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D3761DD" w14:textId="4B595582" w:rsidR="00630ED7" w:rsidRPr="004B58C1" w:rsidRDefault="00563282" w:rsidP="001F2CB2">
      <w:pPr>
        <w:pStyle w:val="Heading1"/>
        <w:numPr>
          <w:ilvl w:val="0"/>
          <w:numId w:val="2"/>
        </w:numPr>
        <w:jc w:val="both"/>
        <w:rPr>
          <w:rFonts w:ascii="Times New Roman" w:hAnsi="Times New Roman" w:cs="Times New Roman"/>
        </w:rPr>
      </w:pPr>
      <w:r w:rsidRPr="004B58C1">
        <w:rPr>
          <w:rFonts w:ascii="Times New Roman" w:hAnsi="Times New Roman" w:cs="Times New Roman"/>
        </w:rPr>
        <w:t>Hướng dẫn cài đặt OpenFlow Switch trên NetFPGA</w:t>
      </w:r>
    </w:p>
    <w:p w14:paraId="3D323012" w14:textId="4629D319" w:rsidR="00630ED7" w:rsidRPr="004B58C1" w:rsidRDefault="00630ED7" w:rsidP="001F2CB2">
      <w:pPr>
        <w:pStyle w:val="Heading2"/>
        <w:numPr>
          <w:ilvl w:val="1"/>
          <w:numId w:val="14"/>
        </w:numPr>
        <w:jc w:val="both"/>
        <w:rPr>
          <w:rFonts w:ascii="Times New Roman" w:hAnsi="Times New Roman" w:cs="Times New Roman"/>
        </w:rPr>
      </w:pPr>
      <w:r w:rsidRPr="004B58C1">
        <w:rPr>
          <w:rFonts w:ascii="Times New Roman" w:hAnsi="Times New Roman" w:cs="Times New Roman"/>
        </w:rPr>
        <w:t>Cơ cấu hoạt động</w:t>
      </w:r>
    </w:p>
    <w:p w14:paraId="39E9C541" w14:textId="219E98B2" w:rsidR="00D51803" w:rsidRPr="004B58C1" w:rsidRDefault="00D51803" w:rsidP="001F2CB2">
      <w:pPr>
        <w:jc w:val="both"/>
        <w:rPr>
          <w:rFonts w:cs="Times New Roman"/>
        </w:rPr>
      </w:pPr>
      <w:r w:rsidRPr="004B58C1">
        <w:rPr>
          <w:rFonts w:cs="Times New Roman"/>
        </w:rPr>
        <w:t>Cơ cấu hoạt động của OpenFlow Switch trên NetFPGA :</w:t>
      </w:r>
    </w:p>
    <w:p w14:paraId="64DCFBFA" w14:textId="2C905D39" w:rsidR="00D51803" w:rsidRPr="004B58C1" w:rsidRDefault="00D51803" w:rsidP="00D64604">
      <w:pPr>
        <w:pStyle w:val="Body"/>
      </w:pPr>
      <w:r w:rsidRPr="004B58C1">
        <w:t xml:space="preserve">Để NetFPGA hoạt trở thành OpenFlow Switch thì chỉ cần nạp file cấu hình phần cứng (bit file) đã được compile sẵn là được (openflow_switch.bit). Tuy nhiên, để có thể hoạt động được như một Openflow switch thực thụ thì nó cần phải có </w:t>
      </w:r>
      <w:r w:rsidR="008E38D5" w:rsidRPr="004B58C1">
        <w:t>một</w:t>
      </w:r>
      <w:r w:rsidRPr="004B58C1">
        <w:t xml:space="preserve"> phần để làm nhiệm vụ đóng gói bản tin theo giao thức Openflow và giao tiếp với controller và phần này nằm ở phần mềm. Như vậy</w:t>
      </w:r>
      <w:r w:rsidRPr="004B58C1">
        <w:rPr>
          <w:color w:val="FF0000"/>
        </w:rPr>
        <w:t xml:space="preserve"> việc cài đặt OpenFlow Switch trên NetFPGA thực </w:t>
      </w:r>
      <w:r w:rsidR="00802A96" w:rsidRPr="004B58C1">
        <w:rPr>
          <w:color w:val="FF0000"/>
        </w:rPr>
        <w:t>chất</w:t>
      </w:r>
      <w:r w:rsidRPr="004B58C1">
        <w:rPr>
          <w:color w:val="FF0000"/>
        </w:rPr>
        <w:t xml:space="preserve"> là cài phần mềm (driver) để giao tiếp trung gian giữa phần cứng NetFPGA và Controller</w:t>
      </w:r>
      <w:r w:rsidRPr="004B58C1">
        <w:t>.</w:t>
      </w:r>
    </w:p>
    <w:p w14:paraId="2855BBCC" w14:textId="77777777" w:rsidR="00AD69B5" w:rsidRPr="004B58C1" w:rsidRDefault="00AD69B5" w:rsidP="001F2CB2">
      <w:pPr>
        <w:ind w:firstLine="75"/>
        <w:jc w:val="both"/>
        <w:rPr>
          <w:rFonts w:cs="Times New Roman"/>
        </w:rPr>
      </w:pPr>
      <w:r w:rsidRPr="004B58C1">
        <w:rPr>
          <w:rFonts w:cs="Times New Roman"/>
        </w:rPr>
        <w:t>Các bước thực hiện chính như sau :</w:t>
      </w:r>
    </w:p>
    <w:p w14:paraId="5C54AD0B" w14:textId="745EC451" w:rsidR="00D51803" w:rsidRPr="004B58C1" w:rsidRDefault="00AD69B5" w:rsidP="001F2CB2">
      <w:pPr>
        <w:pStyle w:val="ListParagraph"/>
        <w:numPr>
          <w:ilvl w:val="0"/>
          <w:numId w:val="5"/>
        </w:numPr>
        <w:jc w:val="both"/>
        <w:rPr>
          <w:rFonts w:cs="Times New Roman"/>
        </w:rPr>
      </w:pPr>
      <w:r w:rsidRPr="004B58C1">
        <w:rPr>
          <w:rFonts w:cs="Times New Roman"/>
        </w:rPr>
        <w:t>Cài Centos 6.5 i686</w:t>
      </w:r>
    </w:p>
    <w:p w14:paraId="729E5A9F" w14:textId="31E509AE" w:rsidR="00AD69B5" w:rsidRPr="004B58C1" w:rsidRDefault="00AD69B5" w:rsidP="001F2CB2">
      <w:pPr>
        <w:pStyle w:val="ListParagraph"/>
        <w:numPr>
          <w:ilvl w:val="0"/>
          <w:numId w:val="5"/>
        </w:numPr>
        <w:jc w:val="both"/>
        <w:rPr>
          <w:rFonts w:cs="Times New Roman"/>
        </w:rPr>
      </w:pPr>
      <w:r w:rsidRPr="004B58C1">
        <w:rPr>
          <w:rFonts w:cs="Times New Roman"/>
        </w:rPr>
        <w:t>Gắn NetFPGA lên khe PCI thứ nhất (phía dưới)</w:t>
      </w:r>
    </w:p>
    <w:p w14:paraId="3AB12EC1" w14:textId="76DD4099" w:rsidR="00AD69B5" w:rsidRPr="004B58C1" w:rsidRDefault="00AD69B5" w:rsidP="001F2CB2">
      <w:pPr>
        <w:pStyle w:val="ListParagraph"/>
        <w:numPr>
          <w:ilvl w:val="0"/>
          <w:numId w:val="5"/>
        </w:numPr>
        <w:jc w:val="both"/>
        <w:rPr>
          <w:rFonts w:cs="Times New Roman"/>
        </w:rPr>
      </w:pPr>
      <w:r w:rsidRPr="004B58C1">
        <w:rPr>
          <w:rFonts w:cs="Times New Roman"/>
        </w:rPr>
        <w:t>Cài để Centos nhận NetFPGA (xuất hiện các interface của NetFPGA)</w:t>
      </w:r>
    </w:p>
    <w:p w14:paraId="210428FE" w14:textId="227ACEF6" w:rsidR="00AD69B5" w:rsidRPr="004B58C1" w:rsidRDefault="00AD69B5" w:rsidP="001F2CB2">
      <w:pPr>
        <w:pStyle w:val="ListParagraph"/>
        <w:numPr>
          <w:ilvl w:val="0"/>
          <w:numId w:val="5"/>
        </w:numPr>
        <w:jc w:val="both"/>
        <w:rPr>
          <w:rFonts w:cs="Times New Roman"/>
        </w:rPr>
      </w:pPr>
      <w:r w:rsidRPr="004B58C1">
        <w:rPr>
          <w:rFonts w:cs="Times New Roman"/>
        </w:rPr>
        <w:t>Cài Driver (phần mềm) trung gian giao tiếp giữa controller và NetFPGA</w:t>
      </w:r>
    </w:p>
    <w:p w14:paraId="5C627C0C" w14:textId="52B16769" w:rsidR="00AD69B5" w:rsidRPr="004B58C1" w:rsidRDefault="00AD69B5" w:rsidP="001F2CB2">
      <w:pPr>
        <w:pStyle w:val="ListParagraph"/>
        <w:numPr>
          <w:ilvl w:val="0"/>
          <w:numId w:val="5"/>
        </w:numPr>
        <w:jc w:val="both"/>
        <w:rPr>
          <w:rFonts w:cs="Times New Roman"/>
        </w:rPr>
      </w:pPr>
      <w:r w:rsidRPr="004B58C1">
        <w:rPr>
          <w:rFonts w:cs="Times New Roman"/>
        </w:rPr>
        <w:t>Chạy OpenFlow Switch</w:t>
      </w:r>
    </w:p>
    <w:p w14:paraId="55CBD505" w14:textId="77777777" w:rsidR="005B4709" w:rsidRPr="004B58C1" w:rsidRDefault="005B4709" w:rsidP="001F2CB2">
      <w:pPr>
        <w:pStyle w:val="ListParagraph"/>
        <w:numPr>
          <w:ilvl w:val="1"/>
          <w:numId w:val="5"/>
        </w:numPr>
        <w:jc w:val="both"/>
        <w:rPr>
          <w:rFonts w:cs="Times New Roman"/>
        </w:rPr>
      </w:pPr>
      <w:r w:rsidRPr="004B58C1">
        <w:rPr>
          <w:rFonts w:cs="Times New Roman"/>
        </w:rPr>
        <w:t>Reset card</w:t>
      </w:r>
    </w:p>
    <w:p w14:paraId="07B806B9" w14:textId="77777777" w:rsidR="005B4709" w:rsidRPr="004B58C1" w:rsidRDefault="005B4709" w:rsidP="001F2CB2">
      <w:pPr>
        <w:pStyle w:val="ListParagraph"/>
        <w:numPr>
          <w:ilvl w:val="1"/>
          <w:numId w:val="5"/>
        </w:numPr>
        <w:jc w:val="both"/>
        <w:rPr>
          <w:rFonts w:cs="Times New Roman"/>
        </w:rPr>
      </w:pPr>
      <w:r w:rsidRPr="004B58C1">
        <w:rPr>
          <w:rFonts w:cs="Times New Roman"/>
        </w:rPr>
        <w:t>Nạp bitfile (Openflow_switch.bit)</w:t>
      </w:r>
    </w:p>
    <w:p w14:paraId="7AD913DD" w14:textId="18C04598" w:rsidR="005B4709" w:rsidRPr="004B58C1" w:rsidRDefault="005B4709" w:rsidP="001F2CB2">
      <w:pPr>
        <w:pStyle w:val="ListParagraph"/>
        <w:numPr>
          <w:ilvl w:val="1"/>
          <w:numId w:val="5"/>
        </w:numPr>
        <w:jc w:val="both"/>
        <w:rPr>
          <w:rFonts w:cs="Times New Roman"/>
        </w:rPr>
      </w:pPr>
      <w:r w:rsidRPr="004B58C1">
        <w:rPr>
          <w:rFonts w:cs="Times New Roman"/>
        </w:rPr>
        <w:t>Chạy driver giao tiếp</w:t>
      </w:r>
    </w:p>
    <w:p w14:paraId="567C4744" w14:textId="7DB707EB" w:rsidR="005B4709" w:rsidRPr="004B58C1" w:rsidRDefault="005B4709" w:rsidP="001F2CB2">
      <w:pPr>
        <w:pStyle w:val="ListParagraph"/>
        <w:numPr>
          <w:ilvl w:val="0"/>
          <w:numId w:val="5"/>
        </w:numPr>
        <w:jc w:val="both"/>
        <w:rPr>
          <w:rFonts w:cs="Times New Roman"/>
        </w:rPr>
      </w:pPr>
      <w:r w:rsidRPr="004B58C1">
        <w:rPr>
          <w:rFonts w:cs="Times New Roman"/>
        </w:rPr>
        <w:t xml:space="preserve">Dừng OpenFlow Switch </w:t>
      </w:r>
    </w:p>
    <w:p w14:paraId="71B7B875" w14:textId="2AA85B8D" w:rsidR="005B4709" w:rsidRPr="004B58C1" w:rsidRDefault="005B4709" w:rsidP="001F2CB2">
      <w:pPr>
        <w:pStyle w:val="ListParagraph"/>
        <w:numPr>
          <w:ilvl w:val="1"/>
          <w:numId w:val="5"/>
        </w:numPr>
        <w:jc w:val="both"/>
        <w:rPr>
          <w:rFonts w:cs="Times New Roman"/>
        </w:rPr>
      </w:pPr>
      <w:r w:rsidRPr="004B58C1">
        <w:rPr>
          <w:rFonts w:cs="Times New Roman"/>
        </w:rPr>
        <w:t>Reset card</w:t>
      </w:r>
    </w:p>
    <w:p w14:paraId="72A8D9AE" w14:textId="01A2E3DB" w:rsidR="00630ED7" w:rsidRPr="004B58C1" w:rsidRDefault="005B4709" w:rsidP="001F2CB2">
      <w:pPr>
        <w:pStyle w:val="ListParagraph"/>
        <w:numPr>
          <w:ilvl w:val="1"/>
          <w:numId w:val="5"/>
        </w:numPr>
        <w:jc w:val="both"/>
        <w:rPr>
          <w:rFonts w:cs="Times New Roman"/>
        </w:rPr>
      </w:pPr>
      <w:r w:rsidRPr="004B58C1">
        <w:rPr>
          <w:rFonts w:cs="Times New Roman"/>
        </w:rPr>
        <w:t xml:space="preserve">Kill all tiến trình chạy Driver </w:t>
      </w:r>
    </w:p>
    <w:p w14:paraId="1E87E3AF" w14:textId="75F7F5FE" w:rsidR="00630ED7" w:rsidRPr="004B58C1" w:rsidRDefault="00630ED7" w:rsidP="001F2CB2">
      <w:pPr>
        <w:pStyle w:val="Heading2"/>
        <w:numPr>
          <w:ilvl w:val="1"/>
          <w:numId w:val="14"/>
        </w:numPr>
        <w:jc w:val="both"/>
        <w:rPr>
          <w:rFonts w:ascii="Times New Roman" w:hAnsi="Times New Roman" w:cs="Times New Roman"/>
        </w:rPr>
      </w:pPr>
      <w:r w:rsidRPr="004B58C1">
        <w:rPr>
          <w:rFonts w:ascii="Times New Roman" w:hAnsi="Times New Roman" w:cs="Times New Roman"/>
        </w:rPr>
        <w:t>Chi tiết cài đặt</w:t>
      </w:r>
    </w:p>
    <w:p w14:paraId="321C4DFD" w14:textId="4E47BE3E" w:rsidR="00630ED7" w:rsidRPr="004B58C1" w:rsidRDefault="00630ED7" w:rsidP="001F2CB2">
      <w:pPr>
        <w:ind w:left="720"/>
        <w:jc w:val="both"/>
        <w:rPr>
          <w:rFonts w:cs="Times New Roman"/>
          <w:i/>
        </w:rPr>
      </w:pPr>
      <w:r w:rsidRPr="004B58C1">
        <w:rPr>
          <w:rFonts w:cs="Times New Roman"/>
          <w:i/>
        </w:rPr>
        <w:t xml:space="preserve">yum -y install git automake pkgconfig libtool gcc </w:t>
      </w:r>
    </w:p>
    <w:p w14:paraId="35FCBF28" w14:textId="315A2305" w:rsidR="00630ED7" w:rsidRPr="004B58C1" w:rsidRDefault="00630ED7" w:rsidP="001F2CB2">
      <w:pPr>
        <w:ind w:left="720"/>
        <w:jc w:val="both"/>
        <w:rPr>
          <w:rFonts w:cs="Times New Roman"/>
          <w:i/>
        </w:rPr>
      </w:pPr>
      <w:r w:rsidRPr="004B58C1">
        <w:rPr>
          <w:rFonts w:cs="Times New Roman"/>
          <w:i/>
        </w:rPr>
        <w:t>wget http://ftp.gnu.org/gnu/autoconf/autoconf-2.63.tar.gz</w:t>
      </w:r>
      <w:r w:rsidRPr="004B58C1">
        <w:rPr>
          <w:rFonts w:cs="Times New Roman"/>
          <w:i/>
        </w:rPr>
        <w:tab/>
      </w:r>
    </w:p>
    <w:p w14:paraId="3745590C" w14:textId="69FE5021" w:rsidR="00630ED7" w:rsidRPr="004B58C1" w:rsidRDefault="00630ED7" w:rsidP="001F2CB2">
      <w:pPr>
        <w:ind w:left="720"/>
        <w:jc w:val="both"/>
        <w:rPr>
          <w:rFonts w:cs="Times New Roman"/>
          <w:i/>
        </w:rPr>
      </w:pPr>
      <w:r w:rsidRPr="004B58C1">
        <w:rPr>
          <w:rFonts w:cs="Times New Roman"/>
          <w:i/>
        </w:rPr>
        <w:t>tar xvzf autoconf-2.63.tar.gz</w:t>
      </w:r>
    </w:p>
    <w:p w14:paraId="178F4F1B" w14:textId="5C54EF9B" w:rsidR="00630ED7" w:rsidRPr="004B58C1" w:rsidRDefault="00630ED7" w:rsidP="001F2CB2">
      <w:pPr>
        <w:ind w:left="720"/>
        <w:jc w:val="both"/>
        <w:rPr>
          <w:rFonts w:cs="Times New Roman"/>
          <w:i/>
        </w:rPr>
      </w:pPr>
      <w:r w:rsidRPr="004B58C1">
        <w:rPr>
          <w:rFonts w:cs="Times New Roman"/>
          <w:i/>
        </w:rPr>
        <w:t>cd autoconf-2.63</w:t>
      </w:r>
    </w:p>
    <w:p w14:paraId="293439A5" w14:textId="4179038C" w:rsidR="00630ED7" w:rsidRPr="004B58C1" w:rsidRDefault="00630ED7" w:rsidP="001F2CB2">
      <w:pPr>
        <w:ind w:left="720"/>
        <w:jc w:val="both"/>
        <w:rPr>
          <w:rFonts w:cs="Times New Roman"/>
          <w:i/>
        </w:rPr>
      </w:pPr>
      <w:r w:rsidRPr="004B58C1">
        <w:rPr>
          <w:rFonts w:cs="Times New Roman"/>
          <w:i/>
        </w:rPr>
        <w:t>./configure --prefix=/usr</w:t>
      </w:r>
    </w:p>
    <w:p w14:paraId="75EAA9AD" w14:textId="10E827A6" w:rsidR="00630ED7" w:rsidRPr="004B58C1" w:rsidRDefault="00630ED7" w:rsidP="001F2CB2">
      <w:pPr>
        <w:ind w:left="720"/>
        <w:jc w:val="both"/>
        <w:rPr>
          <w:rFonts w:cs="Times New Roman"/>
          <w:i/>
        </w:rPr>
      </w:pPr>
      <w:r w:rsidRPr="004B58C1">
        <w:rPr>
          <w:rFonts w:cs="Times New Roman"/>
          <w:i/>
        </w:rPr>
        <w:lastRenderedPageBreak/>
        <w:t>make</w:t>
      </w:r>
    </w:p>
    <w:p w14:paraId="2A30D0CD" w14:textId="3545C899" w:rsidR="00630ED7" w:rsidRPr="004B58C1" w:rsidRDefault="00630ED7" w:rsidP="001F2CB2">
      <w:pPr>
        <w:ind w:left="720"/>
        <w:jc w:val="both"/>
        <w:rPr>
          <w:rFonts w:cs="Times New Roman"/>
          <w:i/>
        </w:rPr>
      </w:pPr>
      <w:r w:rsidRPr="004B58C1">
        <w:rPr>
          <w:rFonts w:cs="Times New Roman"/>
          <w:i/>
        </w:rPr>
        <w:t>make install</w:t>
      </w:r>
    </w:p>
    <w:p w14:paraId="4654C418" w14:textId="512D5F63" w:rsidR="00630ED7" w:rsidRPr="004B58C1" w:rsidRDefault="00630ED7" w:rsidP="001F2CB2">
      <w:pPr>
        <w:ind w:left="720"/>
        <w:jc w:val="both"/>
        <w:rPr>
          <w:rFonts w:cs="Times New Roman"/>
          <w:i/>
        </w:rPr>
      </w:pPr>
      <w:r w:rsidRPr="004B58C1">
        <w:rPr>
          <w:rFonts w:cs="Times New Roman"/>
          <w:i/>
        </w:rPr>
        <w:t xml:space="preserve">cd </w:t>
      </w:r>
    </w:p>
    <w:p w14:paraId="7BC7A25B" w14:textId="42BC2787" w:rsidR="00AD60B3" w:rsidRPr="004B58C1" w:rsidRDefault="00630ED7" w:rsidP="001F2CB2">
      <w:pPr>
        <w:ind w:left="720"/>
        <w:jc w:val="both"/>
        <w:rPr>
          <w:rFonts w:cs="Times New Roman"/>
          <w:i/>
          <w:color w:val="FF0000"/>
        </w:rPr>
      </w:pPr>
      <w:r w:rsidRPr="004B58C1">
        <w:rPr>
          <w:rFonts w:cs="Times New Roman"/>
          <w:i/>
          <w:color w:val="FF0000"/>
        </w:rPr>
        <w:t>git clone git://gitosis.stanford.edu/openflow.git</w:t>
      </w:r>
    </w:p>
    <w:p w14:paraId="4EEF8303" w14:textId="2C7B4012" w:rsidR="00630ED7" w:rsidRPr="004B58C1" w:rsidRDefault="00630ED7" w:rsidP="001F2CB2">
      <w:pPr>
        <w:ind w:left="720"/>
        <w:jc w:val="both"/>
        <w:rPr>
          <w:rFonts w:cs="Times New Roman"/>
          <w:i/>
        </w:rPr>
      </w:pPr>
      <w:r w:rsidRPr="004B58C1">
        <w:rPr>
          <w:rFonts w:cs="Times New Roman"/>
          <w:i/>
        </w:rPr>
        <w:t>cd openflow</w:t>
      </w:r>
    </w:p>
    <w:p w14:paraId="71C1A243" w14:textId="0F55BD52" w:rsidR="00630ED7" w:rsidRPr="004B58C1" w:rsidRDefault="00630ED7" w:rsidP="001F2CB2">
      <w:pPr>
        <w:ind w:left="720"/>
        <w:jc w:val="both"/>
        <w:rPr>
          <w:rFonts w:cs="Times New Roman"/>
          <w:i/>
        </w:rPr>
      </w:pPr>
      <w:r w:rsidRPr="004B58C1">
        <w:rPr>
          <w:rFonts w:cs="Times New Roman"/>
          <w:i/>
        </w:rPr>
        <w:t>git checkout -b 1.0.0-netfpga origin/devel/tyabe/1.0.0-netfpga</w:t>
      </w:r>
    </w:p>
    <w:p w14:paraId="7F11F785" w14:textId="674CB0E7" w:rsidR="00630ED7" w:rsidRPr="004B58C1" w:rsidRDefault="00630ED7" w:rsidP="001F2CB2">
      <w:pPr>
        <w:ind w:left="720"/>
        <w:jc w:val="both"/>
        <w:rPr>
          <w:rFonts w:cs="Times New Roman"/>
          <w:i/>
        </w:rPr>
      </w:pPr>
      <w:r w:rsidRPr="004B58C1">
        <w:rPr>
          <w:rFonts w:cs="Times New Roman"/>
          <w:i/>
        </w:rPr>
        <w:t>./boot.sh</w:t>
      </w:r>
    </w:p>
    <w:p w14:paraId="2D062C70" w14:textId="042B7E04" w:rsidR="00630ED7" w:rsidRPr="004B58C1" w:rsidRDefault="00630ED7" w:rsidP="001F2CB2">
      <w:pPr>
        <w:ind w:left="720"/>
        <w:jc w:val="both"/>
        <w:rPr>
          <w:rFonts w:cs="Times New Roman"/>
          <w:i/>
        </w:rPr>
      </w:pPr>
      <w:r w:rsidRPr="004B58C1">
        <w:rPr>
          <w:rFonts w:cs="Times New Roman"/>
          <w:i/>
        </w:rPr>
        <w:t>cd /root/openflow/hw-lib/nf2</w:t>
      </w:r>
    </w:p>
    <w:p w14:paraId="1653FD95" w14:textId="10633DDB" w:rsidR="00630ED7" w:rsidRPr="004B58C1" w:rsidRDefault="00630ED7" w:rsidP="001F2CB2">
      <w:pPr>
        <w:ind w:left="720"/>
        <w:jc w:val="both"/>
        <w:rPr>
          <w:rFonts w:cs="Times New Roman"/>
          <w:i/>
        </w:rPr>
      </w:pPr>
      <w:r w:rsidRPr="004B58C1">
        <w:rPr>
          <w:rFonts w:cs="Times New Roman"/>
          <w:i/>
        </w:rPr>
        <w:t xml:space="preserve">wget </w:t>
      </w:r>
      <w:hyperlink r:id="rId6" w:history="1">
        <w:r w:rsidR="007F03E5" w:rsidRPr="004B58C1">
          <w:rPr>
            <w:rStyle w:val="Hyperlink"/>
            <w:rFonts w:cs="Times New Roman"/>
            <w:i/>
          </w:rPr>
          <w:t>http://openflow.org/downloads/netfpga/openflow_switch.bit.100_3.tar.gz</w:t>
        </w:r>
      </w:hyperlink>
    </w:p>
    <w:p w14:paraId="51B3F3D0" w14:textId="56CACFB7" w:rsidR="007F03E5" w:rsidRPr="004B58C1" w:rsidRDefault="007F03E5" w:rsidP="001F2CB2">
      <w:pPr>
        <w:ind w:left="720"/>
        <w:jc w:val="both"/>
        <w:rPr>
          <w:rFonts w:cs="Times New Roman"/>
          <w:i/>
        </w:rPr>
      </w:pPr>
      <w:r w:rsidRPr="004B58C1">
        <w:rPr>
          <w:rFonts w:cs="Times New Roman"/>
        </w:rPr>
        <w:tab/>
      </w:r>
      <w:r w:rsidRPr="004B58C1">
        <w:rPr>
          <w:rFonts w:cs="Times New Roman"/>
          <w:i/>
          <w:sz w:val="20"/>
          <w:szCs w:val="20"/>
        </w:rPr>
        <w:t># Tải bit file cấu hình phần cứng NetFPGA</w:t>
      </w:r>
    </w:p>
    <w:p w14:paraId="76B37B34" w14:textId="4AF217B9" w:rsidR="00630ED7" w:rsidRPr="004B58C1" w:rsidRDefault="00630ED7" w:rsidP="001F2CB2">
      <w:pPr>
        <w:ind w:left="720"/>
        <w:jc w:val="both"/>
        <w:rPr>
          <w:rFonts w:cs="Times New Roman"/>
          <w:i/>
        </w:rPr>
      </w:pPr>
      <w:r w:rsidRPr="004B58C1">
        <w:rPr>
          <w:rFonts w:cs="Times New Roman"/>
          <w:i/>
        </w:rPr>
        <w:t>tar xfvz openflow_switch.bit.100_3.tar.gz</w:t>
      </w:r>
    </w:p>
    <w:p w14:paraId="7DB4E7EA" w14:textId="4484DE9C" w:rsidR="00630ED7" w:rsidRPr="004B58C1" w:rsidRDefault="00630ED7" w:rsidP="001F2CB2">
      <w:pPr>
        <w:ind w:left="720"/>
        <w:jc w:val="both"/>
        <w:rPr>
          <w:rFonts w:cs="Times New Roman"/>
          <w:i/>
        </w:rPr>
      </w:pPr>
      <w:r w:rsidRPr="004B58C1">
        <w:rPr>
          <w:rFonts w:cs="Times New Roman"/>
          <w:i/>
        </w:rPr>
        <w:t>cd /root/openflow</w:t>
      </w:r>
    </w:p>
    <w:p w14:paraId="3A2983FB" w14:textId="385CEEAC" w:rsidR="00630ED7" w:rsidRPr="004B58C1" w:rsidRDefault="00630ED7" w:rsidP="001F2CB2">
      <w:pPr>
        <w:ind w:left="720"/>
        <w:jc w:val="both"/>
        <w:rPr>
          <w:rFonts w:cs="Times New Roman"/>
          <w:i/>
        </w:rPr>
      </w:pPr>
      <w:r w:rsidRPr="004B58C1">
        <w:rPr>
          <w:rFonts w:cs="Times New Roman"/>
          <w:i/>
        </w:rPr>
        <w:t>./configure --enable-hw-lib=nf2 --enable-hw-tables=nf2 --enable-ndebug</w:t>
      </w:r>
    </w:p>
    <w:p w14:paraId="067E77D0" w14:textId="603D1AD1" w:rsidR="00630ED7" w:rsidRPr="004B58C1" w:rsidRDefault="00630ED7" w:rsidP="001F2CB2">
      <w:pPr>
        <w:ind w:left="720"/>
        <w:jc w:val="both"/>
        <w:rPr>
          <w:rFonts w:cs="Times New Roman"/>
          <w:i/>
        </w:rPr>
      </w:pPr>
      <w:r w:rsidRPr="004B58C1">
        <w:rPr>
          <w:rFonts w:cs="Times New Roman"/>
          <w:i/>
        </w:rPr>
        <w:t>make</w:t>
      </w:r>
    </w:p>
    <w:p w14:paraId="3EBD121B" w14:textId="233AB811" w:rsidR="00630ED7" w:rsidRPr="004B58C1" w:rsidRDefault="00630ED7" w:rsidP="001F2CB2">
      <w:pPr>
        <w:ind w:left="720"/>
        <w:jc w:val="both"/>
        <w:rPr>
          <w:rFonts w:cs="Times New Roman"/>
          <w:i/>
        </w:rPr>
      </w:pPr>
      <w:r w:rsidRPr="004B58C1">
        <w:rPr>
          <w:rFonts w:cs="Times New Roman"/>
          <w:i/>
        </w:rPr>
        <w:t>make install</w:t>
      </w:r>
    </w:p>
    <w:p w14:paraId="374C38C4" w14:textId="1EB42C7C" w:rsidR="00630ED7" w:rsidRPr="004B58C1" w:rsidRDefault="00630ED7" w:rsidP="001F2CB2">
      <w:pPr>
        <w:ind w:left="720"/>
        <w:jc w:val="both"/>
        <w:rPr>
          <w:rFonts w:cs="Times New Roman"/>
          <w:i/>
        </w:rPr>
      </w:pPr>
      <w:r w:rsidRPr="004B58C1">
        <w:rPr>
          <w:rFonts w:cs="Times New Roman"/>
          <w:i/>
        </w:rPr>
        <w:t>cd</w:t>
      </w:r>
    </w:p>
    <w:p w14:paraId="32BE0AB1" w14:textId="011B4F64" w:rsidR="00630ED7" w:rsidRPr="004B58C1" w:rsidRDefault="00630ED7" w:rsidP="001F2CB2">
      <w:pPr>
        <w:ind w:left="720"/>
        <w:jc w:val="both"/>
        <w:rPr>
          <w:rFonts w:cs="Times New Roman"/>
          <w:i/>
        </w:rPr>
      </w:pPr>
      <w:r w:rsidRPr="004B58C1">
        <w:rPr>
          <w:rFonts w:cs="Times New Roman"/>
          <w:i/>
        </w:rPr>
        <w:t>sudo yum -y install perl-Convert-Binary-C perl-Data-HexDump perl-Net-Pcap perl-Net-RawIP.i386 perl-Error.noarch</w:t>
      </w:r>
      <w:r w:rsidRPr="004B58C1">
        <w:rPr>
          <w:rFonts w:cs="Times New Roman"/>
          <w:i/>
        </w:rPr>
        <w:tab/>
      </w:r>
    </w:p>
    <w:p w14:paraId="68BFA434" w14:textId="0FC1679A" w:rsidR="00630ED7" w:rsidRPr="004B58C1" w:rsidRDefault="00630ED7" w:rsidP="001F2CB2">
      <w:pPr>
        <w:ind w:left="720"/>
        <w:jc w:val="both"/>
        <w:rPr>
          <w:rFonts w:cs="Times New Roman"/>
          <w:i/>
        </w:rPr>
      </w:pPr>
      <w:r w:rsidRPr="004B58C1">
        <w:rPr>
          <w:rFonts w:cs="Times New Roman"/>
          <w:i/>
        </w:rPr>
        <w:t>wget ftp://ftp.tw.freebsd.org/pub/ports/distfiles/Getopt-Long-2.38.tar.gz</w:t>
      </w:r>
    </w:p>
    <w:p w14:paraId="1AC27621" w14:textId="09B0423C" w:rsidR="00630ED7" w:rsidRPr="004B58C1" w:rsidRDefault="00630ED7" w:rsidP="001F2CB2">
      <w:pPr>
        <w:ind w:left="720"/>
        <w:jc w:val="both"/>
        <w:rPr>
          <w:rFonts w:cs="Times New Roman"/>
          <w:i/>
        </w:rPr>
      </w:pPr>
      <w:r w:rsidRPr="004B58C1">
        <w:rPr>
          <w:rFonts w:cs="Times New Roman"/>
          <w:i/>
        </w:rPr>
        <w:t>tar xvf Getopt-Long-2.38.tar.gz</w:t>
      </w:r>
    </w:p>
    <w:p w14:paraId="31922733" w14:textId="49E9BB1F" w:rsidR="00630ED7" w:rsidRPr="004B58C1" w:rsidRDefault="00630ED7" w:rsidP="001F2CB2">
      <w:pPr>
        <w:ind w:left="720"/>
        <w:jc w:val="both"/>
        <w:rPr>
          <w:rFonts w:cs="Times New Roman"/>
          <w:i/>
        </w:rPr>
      </w:pPr>
      <w:r w:rsidRPr="004B58C1">
        <w:rPr>
          <w:rFonts w:cs="Times New Roman"/>
          <w:i/>
        </w:rPr>
        <w:t>cd Getopt-Long-2.38</w:t>
      </w:r>
    </w:p>
    <w:p w14:paraId="65344AB1" w14:textId="26BC62C0" w:rsidR="00630ED7" w:rsidRPr="004B58C1" w:rsidRDefault="00630ED7" w:rsidP="001F2CB2">
      <w:pPr>
        <w:ind w:left="720"/>
        <w:jc w:val="both"/>
        <w:rPr>
          <w:rFonts w:cs="Times New Roman"/>
          <w:i/>
        </w:rPr>
      </w:pPr>
      <w:r w:rsidRPr="004B58C1">
        <w:rPr>
          <w:rFonts w:cs="Times New Roman"/>
          <w:i/>
        </w:rPr>
        <w:t>perl Makefile.PL</w:t>
      </w:r>
    </w:p>
    <w:p w14:paraId="1BED9B99" w14:textId="242530AD" w:rsidR="00630ED7" w:rsidRPr="004B58C1" w:rsidRDefault="00630ED7" w:rsidP="001F2CB2">
      <w:pPr>
        <w:ind w:left="720"/>
        <w:jc w:val="both"/>
        <w:rPr>
          <w:rFonts w:cs="Times New Roman"/>
          <w:i/>
        </w:rPr>
      </w:pPr>
      <w:r w:rsidRPr="004B58C1">
        <w:rPr>
          <w:rFonts w:cs="Times New Roman"/>
          <w:i/>
        </w:rPr>
        <w:t>make all test</w:t>
      </w:r>
    </w:p>
    <w:p w14:paraId="43B569A4" w14:textId="41C916EB" w:rsidR="00630ED7" w:rsidRPr="004B58C1" w:rsidRDefault="00630ED7" w:rsidP="001F2CB2">
      <w:pPr>
        <w:ind w:left="720"/>
        <w:jc w:val="both"/>
        <w:rPr>
          <w:rFonts w:cs="Times New Roman"/>
          <w:i/>
        </w:rPr>
      </w:pPr>
      <w:r w:rsidRPr="004B58C1">
        <w:rPr>
          <w:rFonts w:cs="Times New Roman"/>
          <w:i/>
        </w:rPr>
        <w:t>make install</w:t>
      </w:r>
    </w:p>
    <w:p w14:paraId="744B0AE1" w14:textId="5A810671" w:rsidR="00630ED7" w:rsidRPr="004B58C1" w:rsidRDefault="00630ED7" w:rsidP="001F2CB2">
      <w:pPr>
        <w:ind w:left="720"/>
        <w:jc w:val="both"/>
        <w:rPr>
          <w:rFonts w:cs="Times New Roman"/>
          <w:i/>
        </w:rPr>
      </w:pPr>
      <w:r w:rsidRPr="004B58C1">
        <w:rPr>
          <w:rFonts w:cs="Times New Roman"/>
          <w:i/>
        </w:rPr>
        <w:t>cd ~/</w:t>
      </w:r>
    </w:p>
    <w:p w14:paraId="1C370043" w14:textId="77777777" w:rsidR="00535D40" w:rsidRPr="004B58C1" w:rsidRDefault="00630ED7" w:rsidP="001F2CB2">
      <w:pPr>
        <w:ind w:left="720"/>
        <w:jc w:val="both"/>
        <w:rPr>
          <w:rFonts w:cs="Times New Roman"/>
          <w:i/>
        </w:rPr>
      </w:pPr>
      <w:r w:rsidRPr="004B58C1">
        <w:rPr>
          <w:rFonts w:cs="Times New Roman"/>
          <w:i/>
        </w:rPr>
        <w:t xml:space="preserve">cp openflow/regress/scripts/env_vars .   </w:t>
      </w:r>
    </w:p>
    <w:p w14:paraId="115355C2" w14:textId="04D28B4F" w:rsidR="00630ED7" w:rsidRPr="004B58C1" w:rsidRDefault="00630ED7" w:rsidP="001F2CB2">
      <w:pPr>
        <w:ind w:left="720" w:firstLine="720"/>
        <w:jc w:val="both"/>
        <w:rPr>
          <w:rFonts w:cs="Times New Roman"/>
          <w:i/>
          <w:sz w:val="20"/>
          <w:szCs w:val="20"/>
        </w:rPr>
      </w:pPr>
      <w:r w:rsidRPr="004B58C1">
        <w:rPr>
          <w:rFonts w:cs="Times New Roman"/>
          <w:i/>
          <w:sz w:val="20"/>
          <w:szCs w:val="20"/>
        </w:rPr>
        <w:t xml:space="preserve">### chu y co dau "." o cuoi </w:t>
      </w:r>
    </w:p>
    <w:p w14:paraId="2DF175BD" w14:textId="77777777" w:rsidR="00630ED7" w:rsidRPr="004B58C1" w:rsidRDefault="00630ED7" w:rsidP="001F2CB2">
      <w:pPr>
        <w:ind w:left="720"/>
        <w:jc w:val="both"/>
        <w:rPr>
          <w:rFonts w:cs="Times New Roman"/>
          <w:i/>
        </w:rPr>
      </w:pPr>
      <w:r w:rsidRPr="004B58C1">
        <w:rPr>
          <w:rFonts w:cs="Times New Roman"/>
          <w:i/>
        </w:rPr>
        <w:t xml:space="preserve">nano env_vars </w:t>
      </w:r>
    </w:p>
    <w:p w14:paraId="450DAC0C" w14:textId="34FB762D" w:rsidR="00630ED7" w:rsidRPr="004B58C1" w:rsidRDefault="00630ED7" w:rsidP="001F2CB2">
      <w:pPr>
        <w:ind w:left="720" w:firstLine="720"/>
        <w:jc w:val="both"/>
        <w:rPr>
          <w:rFonts w:cs="Times New Roman"/>
          <w:i/>
        </w:rPr>
      </w:pPr>
      <w:r w:rsidRPr="004B58C1">
        <w:rPr>
          <w:rFonts w:cs="Times New Roman"/>
          <w:i/>
          <w:sz w:val="20"/>
          <w:szCs w:val="20"/>
        </w:rPr>
        <w:t>### export OF_ROOT=/root/openflow     ### thay doi duong dan~ den file</w:t>
      </w:r>
      <w:r w:rsidRPr="004B58C1">
        <w:rPr>
          <w:rFonts w:cs="Times New Roman"/>
          <w:i/>
        </w:rPr>
        <w:t xml:space="preserve"> </w:t>
      </w:r>
      <w:r w:rsidRPr="004B58C1">
        <w:rPr>
          <w:rFonts w:cs="Times New Roman"/>
          <w:i/>
          <w:sz w:val="20"/>
          <w:szCs w:val="20"/>
        </w:rPr>
        <w:t>openflow</w:t>
      </w:r>
    </w:p>
    <w:p w14:paraId="408EE704" w14:textId="02032141" w:rsidR="00630ED7" w:rsidRPr="004B58C1" w:rsidRDefault="00630ED7" w:rsidP="001F2CB2">
      <w:pPr>
        <w:ind w:left="720" w:firstLine="720"/>
        <w:jc w:val="both"/>
        <w:rPr>
          <w:rFonts w:cs="Times New Roman"/>
          <w:i/>
          <w:sz w:val="20"/>
          <w:szCs w:val="20"/>
        </w:rPr>
      </w:pPr>
      <w:r w:rsidRPr="004B58C1">
        <w:rPr>
          <w:rFonts w:cs="Times New Roman"/>
          <w:i/>
          <w:sz w:val="20"/>
          <w:szCs w:val="20"/>
        </w:rPr>
        <w:t xml:space="preserve">### export PERL5LIB=${OFT_ROOT}/lib/Perl5  ### xoa bot' phan phia sau </w:t>
      </w:r>
    </w:p>
    <w:p w14:paraId="79DEFCFD" w14:textId="233EA1E3" w:rsidR="00630ED7" w:rsidRPr="004B58C1" w:rsidRDefault="00630ED7" w:rsidP="001F2CB2">
      <w:pPr>
        <w:ind w:left="720"/>
        <w:jc w:val="both"/>
        <w:rPr>
          <w:rFonts w:cs="Times New Roman"/>
          <w:i/>
        </w:rPr>
      </w:pPr>
      <w:r w:rsidRPr="004B58C1">
        <w:rPr>
          <w:rFonts w:cs="Times New Roman"/>
          <w:i/>
        </w:rPr>
        <w:lastRenderedPageBreak/>
        <w:t>sudo /sbin/chkconfig avahi-daemon off</w:t>
      </w:r>
    </w:p>
    <w:p w14:paraId="6015A0BA" w14:textId="34D54D38" w:rsidR="00630ED7" w:rsidRPr="004B58C1" w:rsidRDefault="00630ED7" w:rsidP="001F2CB2">
      <w:pPr>
        <w:ind w:left="720"/>
        <w:jc w:val="both"/>
        <w:rPr>
          <w:rFonts w:cs="Times New Roman"/>
          <w:i/>
        </w:rPr>
      </w:pPr>
      <w:r w:rsidRPr="004B58C1">
        <w:rPr>
          <w:rFonts w:cs="Times New Roman"/>
          <w:i/>
        </w:rPr>
        <w:t>sudo /etc/rc.d/init.d/avahi-daemon stop</w:t>
      </w:r>
    </w:p>
    <w:p w14:paraId="4C8F61C8" w14:textId="76002951" w:rsidR="00630ED7" w:rsidRPr="004B58C1" w:rsidRDefault="00630ED7" w:rsidP="001F2CB2">
      <w:pPr>
        <w:ind w:left="720"/>
        <w:jc w:val="both"/>
        <w:rPr>
          <w:rFonts w:cs="Times New Roman"/>
          <w:i/>
        </w:rPr>
      </w:pPr>
      <w:r w:rsidRPr="004B58C1">
        <w:rPr>
          <w:rFonts w:cs="Times New Roman"/>
          <w:i/>
        </w:rPr>
        <w:t>sudo /sbin/chkconfig ip6tables off</w:t>
      </w:r>
    </w:p>
    <w:p w14:paraId="2BC80446" w14:textId="7F3E0FAB" w:rsidR="00630ED7" w:rsidRPr="004B58C1" w:rsidRDefault="00630ED7" w:rsidP="001F2CB2">
      <w:pPr>
        <w:ind w:left="720"/>
        <w:jc w:val="both"/>
        <w:rPr>
          <w:rFonts w:cs="Times New Roman"/>
          <w:i/>
        </w:rPr>
      </w:pPr>
      <w:r w:rsidRPr="004B58C1">
        <w:rPr>
          <w:rFonts w:cs="Times New Roman"/>
          <w:i/>
        </w:rPr>
        <w:t>echo 'options ipv6 disable=1' &gt;&gt; /etc/modprobe.d/disable-ipv6.conf</w:t>
      </w:r>
    </w:p>
    <w:p w14:paraId="1CE4F1F4" w14:textId="7074A79E" w:rsidR="00630ED7" w:rsidRPr="004B58C1" w:rsidRDefault="00630ED7" w:rsidP="001F2CB2">
      <w:pPr>
        <w:ind w:left="720"/>
        <w:jc w:val="both"/>
        <w:rPr>
          <w:rFonts w:cs="Times New Roman"/>
          <w:i/>
        </w:rPr>
      </w:pPr>
      <w:r w:rsidRPr="004B58C1">
        <w:rPr>
          <w:rFonts w:cs="Times New Roman"/>
          <w:i/>
        </w:rPr>
        <w:t xml:space="preserve">nano /etc/modprobe.conf </w:t>
      </w:r>
    </w:p>
    <w:p w14:paraId="3358C760" w14:textId="0AEC0E15" w:rsidR="00630ED7" w:rsidRPr="004B58C1" w:rsidRDefault="00630ED7" w:rsidP="001F2CB2">
      <w:pPr>
        <w:ind w:left="720" w:firstLine="720"/>
        <w:jc w:val="both"/>
        <w:rPr>
          <w:rFonts w:cs="Times New Roman"/>
          <w:i/>
          <w:sz w:val="20"/>
          <w:szCs w:val="20"/>
        </w:rPr>
      </w:pPr>
      <w:r w:rsidRPr="004B58C1">
        <w:rPr>
          <w:rFonts w:cs="Times New Roman"/>
          <w:i/>
          <w:sz w:val="20"/>
          <w:szCs w:val="20"/>
        </w:rPr>
        <w:t>### add  adalias ipv6 off</w:t>
      </w:r>
    </w:p>
    <w:p w14:paraId="4FCB94BC" w14:textId="5A4E5FAE" w:rsidR="00630ED7" w:rsidRPr="004B58C1" w:rsidRDefault="00630ED7" w:rsidP="001F2CB2">
      <w:pPr>
        <w:ind w:left="720"/>
        <w:jc w:val="both"/>
        <w:rPr>
          <w:rFonts w:cs="Times New Roman"/>
          <w:i/>
          <w:sz w:val="20"/>
          <w:szCs w:val="20"/>
        </w:rPr>
      </w:pPr>
      <w:r w:rsidRPr="004B58C1">
        <w:rPr>
          <w:rFonts w:cs="Times New Roman"/>
          <w:i/>
          <w:sz w:val="20"/>
          <w:szCs w:val="20"/>
        </w:rPr>
        <w:tab/>
        <w:t>###  alias net-pf-10 off</w:t>
      </w:r>
    </w:p>
    <w:p w14:paraId="3A9E03C9" w14:textId="77777777" w:rsidR="00691081" w:rsidRPr="004B58C1" w:rsidRDefault="00DE709E" w:rsidP="001F2CB2">
      <w:pPr>
        <w:ind w:left="720"/>
        <w:jc w:val="both"/>
        <w:rPr>
          <w:rFonts w:cs="Times New Roman"/>
          <w:i/>
        </w:rPr>
      </w:pPr>
      <w:r w:rsidRPr="004B58C1">
        <w:rPr>
          <w:rFonts w:cs="Times New Roman"/>
          <w:i/>
        </w:rPr>
        <w:t>nano</w:t>
      </w:r>
      <w:r w:rsidR="00630ED7" w:rsidRPr="004B58C1">
        <w:rPr>
          <w:rFonts w:cs="Times New Roman"/>
          <w:i/>
        </w:rPr>
        <w:t xml:space="preserve"> /etc/sysconfig/network  </w:t>
      </w:r>
    </w:p>
    <w:p w14:paraId="701225B6" w14:textId="4C9684FB" w:rsidR="00630ED7" w:rsidRPr="004B58C1" w:rsidRDefault="00630ED7" w:rsidP="001F2CB2">
      <w:pPr>
        <w:ind w:left="720" w:firstLine="720"/>
        <w:jc w:val="both"/>
        <w:rPr>
          <w:rFonts w:cs="Times New Roman"/>
          <w:i/>
          <w:sz w:val="20"/>
          <w:szCs w:val="20"/>
        </w:rPr>
      </w:pPr>
      <w:r w:rsidRPr="004B58C1">
        <w:rPr>
          <w:rFonts w:cs="Times New Roman"/>
          <w:i/>
          <w:sz w:val="20"/>
          <w:szCs w:val="20"/>
        </w:rPr>
        <w:t>## add  NETWORKING_IPV6=no</w:t>
      </w:r>
    </w:p>
    <w:p w14:paraId="0F885A8E" w14:textId="77777777" w:rsidR="00547917" w:rsidRPr="004B58C1" w:rsidRDefault="00691081" w:rsidP="001F2CB2">
      <w:pPr>
        <w:ind w:left="720"/>
        <w:jc w:val="both"/>
        <w:rPr>
          <w:rFonts w:cs="Times New Roman"/>
          <w:i/>
        </w:rPr>
      </w:pPr>
      <w:r w:rsidRPr="004B58C1">
        <w:rPr>
          <w:rFonts w:cs="Times New Roman"/>
          <w:i/>
        </w:rPr>
        <w:t>nano</w:t>
      </w:r>
      <w:r w:rsidR="00630ED7" w:rsidRPr="004B58C1">
        <w:rPr>
          <w:rFonts w:cs="Times New Roman"/>
          <w:i/>
        </w:rPr>
        <w:t xml:space="preserve"> /root/openflow/regress/bin/nf2.map </w:t>
      </w:r>
    </w:p>
    <w:p w14:paraId="6E953A3A" w14:textId="2E6E8591" w:rsidR="00630ED7" w:rsidRPr="004B58C1" w:rsidRDefault="00630ED7" w:rsidP="001F2CB2">
      <w:pPr>
        <w:ind w:left="720" w:firstLine="720"/>
        <w:jc w:val="both"/>
        <w:rPr>
          <w:rFonts w:cs="Times New Roman"/>
          <w:i/>
          <w:sz w:val="20"/>
          <w:szCs w:val="20"/>
        </w:rPr>
      </w:pPr>
      <w:r w:rsidRPr="004B58C1">
        <w:rPr>
          <w:rFonts w:cs="Times New Roman"/>
          <w:i/>
          <w:sz w:val="20"/>
          <w:szCs w:val="20"/>
        </w:rPr>
        <w:t xml:space="preserve">### eth1,eth2,eth3,eth4 </w:t>
      </w:r>
      <w:r w:rsidR="00547917" w:rsidRPr="004B58C1">
        <w:rPr>
          <w:rFonts w:cs="Times New Roman"/>
          <w:i/>
          <w:sz w:val="20"/>
          <w:szCs w:val="20"/>
        </w:rPr>
        <w:t>=&gt; eth0, eth0, eth0</w:t>
      </w:r>
    </w:p>
    <w:p w14:paraId="67065D9E" w14:textId="4055E66E" w:rsidR="002D437E" w:rsidRPr="004B58C1" w:rsidRDefault="00630ED7" w:rsidP="002D437E">
      <w:pPr>
        <w:ind w:left="720"/>
        <w:jc w:val="both"/>
        <w:rPr>
          <w:rFonts w:cs="Times New Roman"/>
          <w:i/>
        </w:rPr>
      </w:pPr>
      <w:r w:rsidRPr="004B58C1">
        <w:rPr>
          <w:rFonts w:cs="Times New Roman"/>
          <w:i/>
        </w:rPr>
        <w:t>source /root/env_vars</w:t>
      </w:r>
    </w:p>
    <w:p w14:paraId="3A75E79F" w14:textId="03C35645" w:rsidR="00393EB4" w:rsidRPr="004B58C1" w:rsidRDefault="00393EB4" w:rsidP="00393EB4">
      <w:pPr>
        <w:jc w:val="both"/>
        <w:rPr>
          <w:rFonts w:cs="Times New Roman"/>
          <w:i/>
        </w:rPr>
      </w:pPr>
      <w:r w:rsidRPr="004B58C1">
        <w:rPr>
          <w:rFonts w:cs="Times New Roman"/>
        </w:rPr>
        <w:t>Trên đây là các bước để cài đặt phần Driver trung gian này. Bước tiếp theo là chạy Switch</w:t>
      </w:r>
    </w:p>
    <w:p w14:paraId="3F9AD7FA" w14:textId="47814FCF" w:rsidR="00E3187B" w:rsidRPr="004B58C1" w:rsidRDefault="00E3187B" w:rsidP="001F2CB2">
      <w:pPr>
        <w:pStyle w:val="Heading2"/>
        <w:numPr>
          <w:ilvl w:val="1"/>
          <w:numId w:val="14"/>
        </w:numPr>
        <w:jc w:val="both"/>
        <w:rPr>
          <w:rFonts w:ascii="Times New Roman" w:hAnsi="Times New Roman" w:cs="Times New Roman"/>
        </w:rPr>
      </w:pPr>
      <w:r w:rsidRPr="004B58C1">
        <w:rPr>
          <w:rFonts w:ascii="Times New Roman" w:hAnsi="Times New Roman" w:cs="Times New Roman"/>
        </w:rPr>
        <w:t>Chạy OpenFlow Switch</w:t>
      </w:r>
    </w:p>
    <w:p w14:paraId="77486D84" w14:textId="0E47B836" w:rsidR="005526D9" w:rsidRPr="004B58C1" w:rsidRDefault="00C8322A" w:rsidP="001F2CB2">
      <w:pPr>
        <w:pStyle w:val="Heading3"/>
        <w:numPr>
          <w:ilvl w:val="0"/>
          <w:numId w:val="20"/>
        </w:numPr>
        <w:jc w:val="both"/>
        <w:rPr>
          <w:rFonts w:ascii="Times New Roman" w:hAnsi="Times New Roman" w:cs="Times New Roman"/>
        </w:rPr>
      </w:pPr>
      <w:r w:rsidRPr="004B58C1">
        <w:rPr>
          <w:rFonts w:ascii="Times New Roman" w:hAnsi="Times New Roman" w:cs="Times New Roman"/>
        </w:rPr>
        <w:t>Chạy Openflow Switch</w:t>
      </w:r>
    </w:p>
    <w:p w14:paraId="7072A9D5" w14:textId="46F4D710" w:rsidR="00005C89" w:rsidRPr="004B58C1" w:rsidRDefault="00005C89" w:rsidP="00005C89">
      <w:pPr>
        <w:rPr>
          <w:rFonts w:cs="Times New Roman"/>
        </w:rPr>
      </w:pPr>
      <w:r w:rsidRPr="004B58C1">
        <w:rPr>
          <w:rFonts w:cs="Times New Roman"/>
        </w:rPr>
        <w:t>Để chạy Openflow Switch trên NetFPGA chúng ta cần chạy các bước như sau</w:t>
      </w:r>
      <w:r w:rsidR="006F67F2" w:rsidRPr="004B58C1">
        <w:rPr>
          <w:rFonts w:cs="Times New Roman"/>
        </w:rPr>
        <w:t xml:space="preserve"> :</w:t>
      </w:r>
    </w:p>
    <w:p w14:paraId="2A421AF0" w14:textId="77777777" w:rsidR="005526D9" w:rsidRPr="004B58C1" w:rsidRDefault="005526D9" w:rsidP="001F2CB2">
      <w:pPr>
        <w:pStyle w:val="ListParagraph"/>
        <w:numPr>
          <w:ilvl w:val="0"/>
          <w:numId w:val="25"/>
        </w:numPr>
        <w:jc w:val="both"/>
        <w:rPr>
          <w:rFonts w:cs="Times New Roman"/>
          <w:i/>
        </w:rPr>
      </w:pPr>
      <w:r w:rsidRPr="004B58C1">
        <w:rPr>
          <w:rFonts w:cs="Times New Roman"/>
          <w:i/>
        </w:rPr>
        <w:t xml:space="preserve">/usr/local/sbin/cpci_reprogram.pl -all </w:t>
      </w:r>
    </w:p>
    <w:p w14:paraId="272122CC" w14:textId="45102A73" w:rsidR="005526D9" w:rsidRPr="004B58C1" w:rsidRDefault="005526D9" w:rsidP="001F2CB2">
      <w:pPr>
        <w:ind w:firstLine="720"/>
        <w:jc w:val="both"/>
        <w:rPr>
          <w:rFonts w:cs="Times New Roman"/>
          <w:szCs w:val="26"/>
        </w:rPr>
      </w:pPr>
      <w:r w:rsidRPr="004B58C1">
        <w:rPr>
          <w:rFonts w:cs="Times New Roman"/>
          <w:szCs w:val="26"/>
        </w:rPr>
        <w:t xml:space="preserve">### reset all netfpga card </w:t>
      </w:r>
    </w:p>
    <w:p w14:paraId="76F1643A" w14:textId="2FF66B8C" w:rsidR="005526D9" w:rsidRPr="004B58C1" w:rsidRDefault="005526D9" w:rsidP="001F2CB2">
      <w:pPr>
        <w:pStyle w:val="ListParagraph"/>
        <w:numPr>
          <w:ilvl w:val="0"/>
          <w:numId w:val="25"/>
        </w:numPr>
        <w:jc w:val="both"/>
        <w:rPr>
          <w:rFonts w:cs="Times New Roman"/>
          <w:i/>
        </w:rPr>
      </w:pPr>
      <w:r w:rsidRPr="004B58C1">
        <w:rPr>
          <w:rFonts w:cs="Times New Roman"/>
          <w:i/>
        </w:rPr>
        <w:t>nf_download /root/openflow/hw-lib/nf2/openflow_switch.bit</w:t>
      </w:r>
    </w:p>
    <w:p w14:paraId="1B88B769" w14:textId="5DF781BC" w:rsidR="00190305" w:rsidRPr="004B58C1" w:rsidRDefault="00190305" w:rsidP="001F2CB2">
      <w:pPr>
        <w:pStyle w:val="ListParagraph"/>
        <w:jc w:val="both"/>
        <w:rPr>
          <w:rFonts w:cs="Times New Roman"/>
        </w:rPr>
      </w:pPr>
      <w:r w:rsidRPr="004B58C1">
        <w:rPr>
          <w:rFonts w:cs="Times New Roman"/>
        </w:rPr>
        <w:t>### Nạp bitfile</w:t>
      </w:r>
    </w:p>
    <w:p w14:paraId="3CDA403B" w14:textId="77777777" w:rsidR="005526D9" w:rsidRPr="004B58C1" w:rsidRDefault="005526D9" w:rsidP="001F2CB2">
      <w:pPr>
        <w:pStyle w:val="ListParagraph"/>
        <w:numPr>
          <w:ilvl w:val="0"/>
          <w:numId w:val="25"/>
        </w:numPr>
        <w:jc w:val="both"/>
        <w:rPr>
          <w:rFonts w:cs="Times New Roman"/>
          <w:i/>
        </w:rPr>
      </w:pPr>
      <w:r w:rsidRPr="004B58C1">
        <w:rPr>
          <w:rFonts w:cs="Times New Roman"/>
          <w:i/>
        </w:rPr>
        <w:t xml:space="preserve">ofdatapath punix:/var/run/test -d 000000000001 -i nf2c0,nf2c1,nf2c2,nf2c3 &amp; </w:t>
      </w:r>
    </w:p>
    <w:p w14:paraId="4F44FDD6" w14:textId="77777777" w:rsidR="00EA1446" w:rsidRPr="004B58C1" w:rsidRDefault="005526D9" w:rsidP="001F2CB2">
      <w:pPr>
        <w:ind w:firstLine="720"/>
        <w:jc w:val="both"/>
        <w:rPr>
          <w:rFonts w:cs="Times New Roman"/>
          <w:sz w:val="20"/>
          <w:szCs w:val="20"/>
        </w:rPr>
      </w:pPr>
      <w:r w:rsidRPr="004B58C1">
        <w:rPr>
          <w:rFonts w:cs="Times New Roman"/>
          <w:sz w:val="20"/>
          <w:szCs w:val="20"/>
        </w:rPr>
        <w:t xml:space="preserve">### dpid : 00:00:00:00:00:00:00:01 . </w:t>
      </w:r>
      <w:r w:rsidRPr="004B58C1">
        <w:rPr>
          <w:rFonts w:cs="Times New Roman"/>
          <w:sz w:val="20"/>
          <w:szCs w:val="20"/>
        </w:rPr>
        <w:tab/>
      </w:r>
      <w:r w:rsidRPr="004B58C1">
        <w:rPr>
          <w:rFonts w:cs="Times New Roman"/>
          <w:sz w:val="20"/>
          <w:szCs w:val="20"/>
        </w:rPr>
        <w:tab/>
      </w:r>
      <w:r w:rsidRPr="004B58C1">
        <w:rPr>
          <w:rFonts w:cs="Times New Roman"/>
          <w:sz w:val="20"/>
          <w:szCs w:val="20"/>
        </w:rPr>
        <w:tab/>
      </w:r>
      <w:r w:rsidRPr="004B58C1">
        <w:rPr>
          <w:rFonts w:cs="Times New Roman"/>
          <w:sz w:val="20"/>
          <w:szCs w:val="20"/>
        </w:rPr>
        <w:tab/>
      </w:r>
      <w:r w:rsidRPr="004B58C1">
        <w:rPr>
          <w:rFonts w:cs="Times New Roman"/>
          <w:sz w:val="20"/>
          <w:szCs w:val="20"/>
        </w:rPr>
        <w:tab/>
      </w:r>
      <w:r w:rsidRPr="004B58C1">
        <w:rPr>
          <w:rFonts w:cs="Times New Roman"/>
          <w:sz w:val="20"/>
          <w:szCs w:val="20"/>
        </w:rPr>
        <w:tab/>
      </w:r>
      <w:r w:rsidRPr="004B58C1">
        <w:rPr>
          <w:rFonts w:cs="Times New Roman"/>
          <w:sz w:val="20"/>
          <w:szCs w:val="20"/>
        </w:rPr>
        <w:tab/>
      </w:r>
    </w:p>
    <w:p w14:paraId="08A6208A" w14:textId="5C719AB6" w:rsidR="005526D9" w:rsidRPr="004B58C1" w:rsidRDefault="005526D9" w:rsidP="001F2CB2">
      <w:pPr>
        <w:ind w:firstLine="720"/>
        <w:jc w:val="both"/>
        <w:rPr>
          <w:rFonts w:cs="Times New Roman"/>
          <w:sz w:val="20"/>
          <w:szCs w:val="20"/>
        </w:rPr>
      </w:pPr>
      <w:r w:rsidRPr="004B58C1">
        <w:rPr>
          <w:rFonts w:cs="Times New Roman"/>
          <w:sz w:val="20"/>
          <w:szCs w:val="20"/>
        </w:rPr>
        <w:t>### --detach : run in background as daemon</w:t>
      </w:r>
    </w:p>
    <w:p w14:paraId="0D491F99" w14:textId="4B6E6D3F" w:rsidR="00C55998" w:rsidRPr="004B58C1" w:rsidRDefault="00C55998" w:rsidP="001F2CB2">
      <w:pPr>
        <w:ind w:firstLine="720"/>
        <w:jc w:val="both"/>
        <w:rPr>
          <w:rFonts w:cs="Times New Roman"/>
          <w:color w:val="FF0000"/>
          <w:sz w:val="20"/>
          <w:szCs w:val="20"/>
        </w:rPr>
      </w:pPr>
      <w:r w:rsidRPr="004B58C1">
        <w:rPr>
          <w:rFonts w:cs="Times New Roman"/>
          <w:color w:val="FF0000"/>
          <w:sz w:val="20"/>
          <w:szCs w:val="20"/>
        </w:rPr>
        <w:t>### chú ý lần đầu tiên sau bật máy mà chạy lệnh này sẽ bị báo ‘no such file or directory” và phải chạy lại lệnh này mới được</w:t>
      </w:r>
    </w:p>
    <w:p w14:paraId="530F24F1" w14:textId="32E957D6" w:rsidR="005526D9" w:rsidRPr="004B58C1" w:rsidRDefault="005526D9" w:rsidP="001F2CB2">
      <w:pPr>
        <w:pStyle w:val="ListParagraph"/>
        <w:numPr>
          <w:ilvl w:val="0"/>
          <w:numId w:val="25"/>
        </w:numPr>
        <w:jc w:val="both"/>
        <w:rPr>
          <w:rFonts w:cs="Times New Roman"/>
          <w:i/>
        </w:rPr>
      </w:pPr>
      <w:r w:rsidRPr="004B58C1">
        <w:rPr>
          <w:rFonts w:cs="Times New Roman"/>
          <w:i/>
        </w:rPr>
        <w:t>ofprotocol unix:/va</w:t>
      </w:r>
      <w:r w:rsidR="00450503" w:rsidRPr="004B58C1">
        <w:rPr>
          <w:rFonts w:cs="Times New Roman"/>
          <w:i/>
        </w:rPr>
        <w:t>r/run/test tcp:192.168.1.254:663</w:t>
      </w:r>
      <w:r w:rsidRPr="004B58C1">
        <w:rPr>
          <w:rFonts w:cs="Times New Roman"/>
          <w:i/>
        </w:rPr>
        <w:t xml:space="preserve">3  </w:t>
      </w:r>
    </w:p>
    <w:p w14:paraId="3EFFC407" w14:textId="1BD131E3" w:rsidR="00EA1446" w:rsidRPr="004B58C1" w:rsidRDefault="005526D9" w:rsidP="001F2CB2">
      <w:pPr>
        <w:ind w:firstLine="720"/>
        <w:jc w:val="both"/>
        <w:rPr>
          <w:rFonts w:cs="Times New Roman"/>
          <w:sz w:val="20"/>
          <w:szCs w:val="20"/>
        </w:rPr>
      </w:pPr>
      <w:r w:rsidRPr="004B58C1">
        <w:rPr>
          <w:rFonts w:cs="Times New Roman"/>
          <w:sz w:val="20"/>
          <w:szCs w:val="20"/>
        </w:rPr>
        <w:t xml:space="preserve">### </w:t>
      </w:r>
      <w:r w:rsidR="00C55998" w:rsidRPr="004B58C1">
        <w:rPr>
          <w:rFonts w:cs="Times New Roman"/>
          <w:sz w:val="20"/>
          <w:szCs w:val="20"/>
        </w:rPr>
        <w:t>kết nối tới</w:t>
      </w:r>
      <w:r w:rsidR="006B776F" w:rsidRPr="004B58C1">
        <w:rPr>
          <w:rFonts w:cs="Times New Roman"/>
          <w:sz w:val="20"/>
          <w:szCs w:val="20"/>
        </w:rPr>
        <w:t xml:space="preserve"> controller ở địa chỉ 192.168.1.254:6633</w:t>
      </w:r>
      <w:r w:rsidRPr="004B58C1">
        <w:rPr>
          <w:rFonts w:cs="Times New Roman"/>
          <w:sz w:val="20"/>
          <w:szCs w:val="20"/>
        </w:rPr>
        <w:tab/>
      </w:r>
      <w:r w:rsidRPr="004B58C1">
        <w:rPr>
          <w:rFonts w:cs="Times New Roman"/>
          <w:sz w:val="20"/>
          <w:szCs w:val="20"/>
        </w:rPr>
        <w:tab/>
      </w:r>
      <w:r w:rsidRPr="004B58C1">
        <w:rPr>
          <w:rFonts w:cs="Times New Roman"/>
          <w:sz w:val="20"/>
          <w:szCs w:val="20"/>
        </w:rPr>
        <w:tab/>
      </w:r>
      <w:r w:rsidRPr="004B58C1">
        <w:rPr>
          <w:rFonts w:cs="Times New Roman"/>
          <w:sz w:val="20"/>
          <w:szCs w:val="20"/>
        </w:rPr>
        <w:tab/>
      </w:r>
      <w:r w:rsidRPr="004B58C1">
        <w:rPr>
          <w:rFonts w:cs="Times New Roman"/>
          <w:sz w:val="20"/>
          <w:szCs w:val="20"/>
        </w:rPr>
        <w:tab/>
      </w:r>
    </w:p>
    <w:p w14:paraId="2994EA1B" w14:textId="1243EC63" w:rsidR="00EA1446" w:rsidRPr="004B58C1" w:rsidRDefault="005526D9" w:rsidP="001F2CB2">
      <w:pPr>
        <w:ind w:firstLine="720"/>
        <w:jc w:val="both"/>
        <w:rPr>
          <w:rFonts w:cs="Times New Roman"/>
          <w:sz w:val="20"/>
          <w:szCs w:val="20"/>
        </w:rPr>
      </w:pPr>
      <w:r w:rsidRPr="004B58C1">
        <w:rPr>
          <w:rFonts w:cs="Times New Roman"/>
          <w:sz w:val="20"/>
          <w:szCs w:val="20"/>
        </w:rPr>
        <w:t>###--out-of-band cho phép chạy ẩn không bị out khi ctr C hay tat terminal</w:t>
      </w:r>
    </w:p>
    <w:p w14:paraId="52D049DC" w14:textId="77777777" w:rsidR="00DB5D4D" w:rsidRPr="004B58C1" w:rsidRDefault="00DB5D4D" w:rsidP="001F2CB2">
      <w:pPr>
        <w:ind w:firstLine="720"/>
        <w:jc w:val="both"/>
        <w:rPr>
          <w:rFonts w:cs="Times New Roman"/>
          <w:sz w:val="20"/>
          <w:szCs w:val="20"/>
        </w:rPr>
      </w:pPr>
    </w:p>
    <w:p w14:paraId="586AFCDA" w14:textId="77777777" w:rsidR="00EA1446" w:rsidRPr="004B58C1" w:rsidRDefault="00EA1446" w:rsidP="00DB5D4D">
      <w:pPr>
        <w:pStyle w:val="Body"/>
      </w:pPr>
      <w:r w:rsidRPr="004B58C1">
        <w:t>Ngoài các tùy chọn được mô tả trong các câu lệnh khai báo ở trên thì ngoài ra còn có thể có nhiều khai báo thêm ví dụ như sau :</w:t>
      </w:r>
    </w:p>
    <w:p w14:paraId="005BF98D" w14:textId="69576282" w:rsidR="005526D9" w:rsidRPr="004B58C1" w:rsidRDefault="005526D9" w:rsidP="001F2CB2">
      <w:pPr>
        <w:jc w:val="both"/>
        <w:rPr>
          <w:rFonts w:cs="Times New Roman"/>
          <w:i/>
          <w:szCs w:val="26"/>
        </w:rPr>
      </w:pPr>
      <w:r w:rsidRPr="004B58C1">
        <w:rPr>
          <w:rFonts w:cs="Times New Roman"/>
          <w:i/>
          <w:szCs w:val="26"/>
        </w:rPr>
        <w:lastRenderedPageBreak/>
        <w:t>ofprotocol unix:/var/run/test --max-backoff=5 --log-file=/root/Desktop/log_file.txt --fail=open --rate-limit=10000  tcp:127.0.0.1:6633</w:t>
      </w:r>
    </w:p>
    <w:p w14:paraId="63813EE8" w14:textId="1560F4E2" w:rsidR="005526D9" w:rsidRPr="004B58C1" w:rsidRDefault="005526D9" w:rsidP="001F2CB2">
      <w:pPr>
        <w:jc w:val="both"/>
        <w:rPr>
          <w:rFonts w:cs="Times New Roman"/>
          <w:sz w:val="20"/>
          <w:szCs w:val="20"/>
        </w:rPr>
      </w:pPr>
      <w:r w:rsidRPr="004B58C1">
        <w:rPr>
          <w:rFonts w:cs="Times New Roman"/>
          <w:sz w:val="20"/>
          <w:szCs w:val="20"/>
        </w:rPr>
        <w:tab/>
        <w:t xml:space="preserve">### thời gian kết </w:t>
      </w:r>
      <w:r w:rsidR="00E75192" w:rsidRPr="004B58C1">
        <w:rPr>
          <w:rFonts w:cs="Times New Roman"/>
          <w:sz w:val="20"/>
          <w:szCs w:val="20"/>
        </w:rPr>
        <w:t>nối</w:t>
      </w:r>
      <w:r w:rsidRPr="004B58C1">
        <w:rPr>
          <w:rFonts w:cs="Times New Roman"/>
          <w:sz w:val="20"/>
          <w:szCs w:val="20"/>
        </w:rPr>
        <w:t xml:space="preserve"> lại </w:t>
      </w:r>
      <w:r w:rsidR="00E75192" w:rsidRPr="004B58C1">
        <w:rPr>
          <w:rFonts w:cs="Times New Roman"/>
          <w:sz w:val="20"/>
          <w:szCs w:val="20"/>
        </w:rPr>
        <w:t xml:space="preserve">đến controller </w:t>
      </w:r>
      <w:r w:rsidRPr="004B58C1">
        <w:rPr>
          <w:rFonts w:cs="Times New Roman"/>
          <w:sz w:val="20"/>
          <w:szCs w:val="20"/>
        </w:rPr>
        <w:t xml:space="preserve">: 5s , </w:t>
      </w:r>
    </w:p>
    <w:p w14:paraId="705747D2" w14:textId="38B59090" w:rsidR="005526D9" w:rsidRPr="004B58C1" w:rsidRDefault="005526D9" w:rsidP="001F2CB2">
      <w:pPr>
        <w:jc w:val="both"/>
        <w:rPr>
          <w:rFonts w:cs="Times New Roman"/>
          <w:sz w:val="20"/>
          <w:szCs w:val="20"/>
        </w:rPr>
      </w:pPr>
      <w:r w:rsidRPr="004B58C1">
        <w:rPr>
          <w:rFonts w:cs="Times New Roman"/>
          <w:sz w:val="20"/>
          <w:szCs w:val="20"/>
        </w:rPr>
        <w:tab/>
        <w:t xml:space="preserve">### log_file ghi ra file /root/Desktop/log_file.txt , </w:t>
      </w:r>
    </w:p>
    <w:p w14:paraId="5F6B2931" w14:textId="2BE7F5EA" w:rsidR="005526D9" w:rsidRPr="004B58C1" w:rsidRDefault="005526D9" w:rsidP="001F2CB2">
      <w:pPr>
        <w:jc w:val="both"/>
        <w:rPr>
          <w:rFonts w:cs="Times New Roman"/>
          <w:sz w:val="20"/>
          <w:szCs w:val="20"/>
        </w:rPr>
      </w:pPr>
      <w:r w:rsidRPr="004B58C1">
        <w:rPr>
          <w:rFonts w:cs="Times New Roman"/>
          <w:sz w:val="20"/>
          <w:szCs w:val="20"/>
        </w:rPr>
        <w:tab/>
        <w:t xml:space="preserve">### khi controller bị mất kết nối thì hoạt động như learning </w:t>
      </w:r>
      <w:r w:rsidR="00E75192" w:rsidRPr="004B58C1">
        <w:rPr>
          <w:rFonts w:cs="Times New Roman"/>
          <w:sz w:val="20"/>
          <w:szCs w:val="20"/>
        </w:rPr>
        <w:t>switch</w:t>
      </w:r>
    </w:p>
    <w:p w14:paraId="2D1817D7" w14:textId="0E5BD1BA" w:rsidR="005526D9" w:rsidRPr="004B58C1" w:rsidRDefault="005526D9" w:rsidP="001F2CB2">
      <w:pPr>
        <w:jc w:val="both"/>
        <w:rPr>
          <w:rFonts w:cs="Times New Roman"/>
          <w:sz w:val="20"/>
          <w:szCs w:val="20"/>
        </w:rPr>
      </w:pPr>
      <w:r w:rsidRPr="004B58C1">
        <w:rPr>
          <w:rFonts w:cs="Times New Roman"/>
          <w:sz w:val="20"/>
          <w:szCs w:val="20"/>
        </w:rPr>
        <w:tab/>
        <w:t>### --rate-limit=10000 : tăng giới hạn</w:t>
      </w:r>
      <w:r w:rsidR="00EC3954" w:rsidRPr="004B58C1">
        <w:rPr>
          <w:rFonts w:cs="Times New Roman"/>
          <w:sz w:val="20"/>
          <w:szCs w:val="20"/>
        </w:rPr>
        <w:t xml:space="preserve"> số lượng</w:t>
      </w:r>
      <w:r w:rsidRPr="004B58C1">
        <w:rPr>
          <w:rFonts w:cs="Times New Roman"/>
          <w:sz w:val="20"/>
          <w:szCs w:val="20"/>
        </w:rPr>
        <w:t xml:space="preserve"> packet_in/1s gửi lên controller lên 10000 thay vì mặc đị</w:t>
      </w:r>
      <w:r w:rsidR="00EC3954" w:rsidRPr="004B58C1">
        <w:rPr>
          <w:rFonts w:cs="Times New Roman"/>
          <w:sz w:val="20"/>
          <w:szCs w:val="20"/>
        </w:rPr>
        <w:t>nh 1000</w:t>
      </w:r>
    </w:p>
    <w:p w14:paraId="14B68641" w14:textId="7762566C" w:rsidR="005526D9" w:rsidRPr="004B58C1" w:rsidRDefault="005526D9" w:rsidP="001F2CB2">
      <w:pPr>
        <w:jc w:val="both"/>
        <w:rPr>
          <w:rFonts w:cs="Times New Roman"/>
          <w:sz w:val="20"/>
          <w:szCs w:val="20"/>
        </w:rPr>
      </w:pPr>
      <w:r w:rsidRPr="004B58C1">
        <w:rPr>
          <w:rFonts w:cs="Times New Roman"/>
          <w:sz w:val="20"/>
          <w:szCs w:val="20"/>
        </w:rPr>
        <w:tab/>
        <w:t xml:space="preserve">### </w:t>
      </w:r>
      <w:r w:rsidR="00EC3954" w:rsidRPr="004B58C1">
        <w:rPr>
          <w:rFonts w:cs="Times New Roman"/>
          <w:sz w:val="20"/>
          <w:szCs w:val="20"/>
        </w:rPr>
        <w:t>ở đây địa chỉ 127.0.0.1:6633 là địa chỉ localhost vì controller đặt ngay trên máy Centos gắn card. Địa chỉ này có thể khai  báo ở đâu tùy vào địa chỉ controller ví dụ như 192.168.1.254:6633 ở trên</w:t>
      </w:r>
    </w:p>
    <w:p w14:paraId="6C81EA7A" w14:textId="7AA3CDE4" w:rsidR="005526D9" w:rsidRPr="004B58C1" w:rsidRDefault="00C8322A" w:rsidP="001F2CB2">
      <w:pPr>
        <w:pStyle w:val="Heading3"/>
        <w:numPr>
          <w:ilvl w:val="0"/>
          <w:numId w:val="20"/>
        </w:numPr>
        <w:jc w:val="both"/>
        <w:rPr>
          <w:rFonts w:ascii="Times New Roman" w:hAnsi="Times New Roman" w:cs="Times New Roman"/>
        </w:rPr>
      </w:pPr>
      <w:r w:rsidRPr="004B58C1">
        <w:rPr>
          <w:rFonts w:ascii="Times New Roman" w:hAnsi="Times New Roman" w:cs="Times New Roman"/>
        </w:rPr>
        <w:t>Dừng Openflow Switch</w:t>
      </w:r>
    </w:p>
    <w:p w14:paraId="791E9185" w14:textId="5402566F" w:rsidR="00ED58EC" w:rsidRPr="004B58C1" w:rsidRDefault="00ED58EC" w:rsidP="008762FC">
      <w:pPr>
        <w:pStyle w:val="Body"/>
      </w:pPr>
      <w:r w:rsidRPr="004B58C1">
        <w:t>Dừng OF Switch thì chỉ cần kill tất cả tiến trình phần mềm (Driver) là được</w:t>
      </w:r>
      <w:r w:rsidR="008762FC" w:rsidRPr="004B58C1">
        <w:t>.</w:t>
      </w:r>
    </w:p>
    <w:p w14:paraId="5202D4B4" w14:textId="35CEB79A" w:rsidR="005526D9" w:rsidRPr="004B58C1" w:rsidRDefault="005526D9" w:rsidP="001F2CB2">
      <w:pPr>
        <w:pStyle w:val="ListParagraph"/>
        <w:numPr>
          <w:ilvl w:val="0"/>
          <w:numId w:val="25"/>
        </w:numPr>
        <w:jc w:val="both"/>
        <w:rPr>
          <w:rFonts w:cs="Times New Roman"/>
          <w:i/>
        </w:rPr>
      </w:pPr>
      <w:r w:rsidRPr="004B58C1">
        <w:rPr>
          <w:rFonts w:cs="Times New Roman"/>
          <w:i/>
        </w:rPr>
        <w:t>killall ofprotocol</w:t>
      </w:r>
    </w:p>
    <w:p w14:paraId="75EAA954" w14:textId="0EA26CF2" w:rsidR="00772BBC" w:rsidRPr="004B58C1" w:rsidRDefault="005526D9" w:rsidP="00772BBC">
      <w:pPr>
        <w:pStyle w:val="ListParagraph"/>
        <w:numPr>
          <w:ilvl w:val="0"/>
          <w:numId w:val="25"/>
        </w:numPr>
        <w:jc w:val="both"/>
        <w:rPr>
          <w:rFonts w:cs="Times New Roman"/>
          <w:i/>
        </w:rPr>
      </w:pPr>
      <w:r w:rsidRPr="004B58C1">
        <w:rPr>
          <w:rFonts w:cs="Times New Roman"/>
          <w:i/>
        </w:rPr>
        <w:t>killall ofdatapath</w:t>
      </w:r>
    </w:p>
    <w:p w14:paraId="0424512B" w14:textId="075575B5" w:rsidR="00C8322A" w:rsidRPr="004B58C1" w:rsidRDefault="00A51F36" w:rsidP="001F2CB2">
      <w:pPr>
        <w:pStyle w:val="Heading2"/>
        <w:numPr>
          <w:ilvl w:val="1"/>
          <w:numId w:val="14"/>
        </w:numPr>
        <w:jc w:val="both"/>
        <w:rPr>
          <w:rFonts w:ascii="Times New Roman" w:hAnsi="Times New Roman" w:cs="Times New Roman"/>
        </w:rPr>
      </w:pPr>
      <w:r w:rsidRPr="004B58C1">
        <w:rPr>
          <w:rFonts w:ascii="Times New Roman" w:hAnsi="Times New Roman" w:cs="Times New Roman"/>
        </w:rPr>
        <w:t>C</w:t>
      </w:r>
      <w:r w:rsidR="00C8322A" w:rsidRPr="004B58C1">
        <w:rPr>
          <w:rFonts w:ascii="Times New Roman" w:hAnsi="Times New Roman" w:cs="Times New Roman"/>
        </w:rPr>
        <w:t>ông cụ quản lí Switch được cung cấp</w:t>
      </w:r>
    </w:p>
    <w:p w14:paraId="74915F3E" w14:textId="36E03C2C" w:rsidR="00A701D8" w:rsidRPr="004B58C1" w:rsidRDefault="00A701D8" w:rsidP="00772BBC">
      <w:pPr>
        <w:pStyle w:val="Body"/>
      </w:pPr>
      <w:r w:rsidRPr="004B58C1">
        <w:t>Khi cài đặt xong Driver như trong phần 1.2 đã thực hiện thì chúng ta có một công cụ cho việc quản lí OFSwitch trên NetFPGA: “</w:t>
      </w:r>
      <w:r w:rsidRPr="004B58C1">
        <w:rPr>
          <w:i/>
        </w:rPr>
        <w:t>dpctl”</w:t>
      </w:r>
      <w:r w:rsidRPr="004B58C1">
        <w:t xml:space="preserve"> cho phép thực hiện các việc như : in số flow entry, chi tiết flow entry, thông tin các port …</w:t>
      </w:r>
    </w:p>
    <w:p w14:paraId="0B2CC7DE" w14:textId="760762D4" w:rsidR="00C9217B" w:rsidRPr="004B58C1" w:rsidRDefault="00C9217B" w:rsidP="00C9217B">
      <w:pPr>
        <w:pStyle w:val="Body"/>
      </w:pPr>
      <w:r w:rsidRPr="004B58C1">
        <w:t>Bằng việc kết hợp với các vòng lặp while hoặc for ta có thể dễ dàng xem được số flow entry hoặc là in ra các file cần thiết để phân tích sau này.Ví dụ:</w:t>
      </w:r>
    </w:p>
    <w:p w14:paraId="1467443F" w14:textId="48E94291" w:rsidR="00C9217B" w:rsidRPr="004B58C1" w:rsidRDefault="00C9217B" w:rsidP="00D24AD7">
      <w:pPr>
        <w:pStyle w:val="Body"/>
        <w:numPr>
          <w:ilvl w:val="0"/>
          <w:numId w:val="31"/>
        </w:numPr>
      </w:pPr>
      <w:r w:rsidRPr="004B58C1">
        <w:t>Lệnh sau đây cho phép thực hiện việc in số flow entry ra 1s 1 lần:</w:t>
      </w:r>
    </w:p>
    <w:p w14:paraId="37AB982E" w14:textId="590B605E" w:rsidR="00C9217B" w:rsidRPr="004B58C1" w:rsidRDefault="00615A96" w:rsidP="00D24AD7">
      <w:pPr>
        <w:pStyle w:val="ListParagraph"/>
        <w:ind w:left="360"/>
        <w:jc w:val="center"/>
        <w:rPr>
          <w:rFonts w:cs="Times New Roman"/>
          <w:i/>
        </w:rPr>
      </w:pPr>
      <w:r>
        <w:rPr>
          <w:rFonts w:cs="Times New Roman"/>
          <w:i/>
        </w:rPr>
        <w:t>w</w:t>
      </w:r>
      <w:bookmarkStart w:id="0" w:name="_GoBack"/>
      <w:bookmarkEnd w:id="0"/>
      <w:r w:rsidR="00C9217B" w:rsidRPr="004B58C1">
        <w:rPr>
          <w:rFonts w:cs="Times New Roman"/>
          <w:i/>
        </w:rPr>
        <w:t>hile :; do dpctl dump-tables unix:/var/run/test ; sleep 1; done</w:t>
      </w:r>
    </w:p>
    <w:p w14:paraId="510507EC" w14:textId="402B88B2" w:rsidR="00D24AD7" w:rsidRPr="004B58C1" w:rsidRDefault="00D24AD7" w:rsidP="00D24AD7">
      <w:pPr>
        <w:pStyle w:val="ListParagraph"/>
        <w:numPr>
          <w:ilvl w:val="0"/>
          <w:numId w:val="31"/>
        </w:numPr>
        <w:jc w:val="both"/>
        <w:rPr>
          <w:rFonts w:cs="Times New Roman"/>
        </w:rPr>
      </w:pPr>
      <w:r w:rsidRPr="004B58C1">
        <w:rPr>
          <w:rFonts w:cs="Times New Roman"/>
        </w:rPr>
        <w:t>Lệnh sau đây lại cho phép 1s 1 lần in ra số flow entry vào một file dạng text</w:t>
      </w:r>
      <w:r w:rsidR="00C74F60" w:rsidRPr="004B58C1">
        <w:rPr>
          <w:rFonts w:cs="Times New Roman"/>
        </w:rPr>
        <w:t xml:space="preserve"> đưa vào flile tương ứng với số thứ tự lần lấy ở thư mục ~/Desktop/flowcolector</w:t>
      </w:r>
    </w:p>
    <w:p w14:paraId="270625D6" w14:textId="77777777" w:rsidR="00D24AD7" w:rsidRPr="00A25FB8" w:rsidRDefault="00D24AD7" w:rsidP="004B58C1">
      <w:pPr>
        <w:spacing w:line="240" w:lineRule="auto"/>
        <w:ind w:left="1440"/>
        <w:rPr>
          <w:rFonts w:eastAsia="Times New Roman" w:cs="Times New Roman"/>
          <w:i/>
          <w:noProof w:val="0"/>
          <w:szCs w:val="26"/>
        </w:rPr>
      </w:pPr>
      <w:r w:rsidRPr="00A25FB8">
        <w:rPr>
          <w:rFonts w:eastAsia="Times New Roman" w:cs="Times New Roman"/>
          <w:i/>
          <w:noProof w:val="0"/>
          <w:szCs w:val="26"/>
        </w:rPr>
        <w:t>i=0</w:t>
      </w:r>
    </w:p>
    <w:p w14:paraId="31E6394B" w14:textId="5BD8ECE1" w:rsidR="00D24AD7" w:rsidRPr="00A25FB8" w:rsidRDefault="00D24AD7" w:rsidP="004B58C1">
      <w:pPr>
        <w:spacing w:line="240" w:lineRule="auto"/>
        <w:ind w:left="1440"/>
        <w:rPr>
          <w:rFonts w:eastAsia="Times New Roman" w:cs="Times New Roman"/>
          <w:i/>
          <w:noProof w:val="0"/>
          <w:szCs w:val="26"/>
        </w:rPr>
      </w:pPr>
      <w:r w:rsidRPr="00A25FB8">
        <w:rPr>
          <w:rFonts w:eastAsia="Times New Roman" w:cs="Times New Roman"/>
          <w:i/>
          <w:noProof w:val="0"/>
          <w:szCs w:val="26"/>
        </w:rPr>
        <w:t>while [ $i -le 10 ]</w:t>
      </w:r>
      <w:r w:rsidR="00051DE5" w:rsidRPr="00A25FB8">
        <w:rPr>
          <w:rFonts w:eastAsia="Times New Roman" w:cs="Times New Roman"/>
          <w:i/>
          <w:noProof w:val="0"/>
          <w:szCs w:val="26"/>
        </w:rPr>
        <w:t xml:space="preserve"> # while (i&lt;10)</w:t>
      </w:r>
    </w:p>
    <w:p w14:paraId="2EAB6C5C" w14:textId="77777777" w:rsidR="00D24AD7" w:rsidRPr="00A25FB8" w:rsidRDefault="00D24AD7" w:rsidP="004B58C1">
      <w:pPr>
        <w:spacing w:line="240" w:lineRule="auto"/>
        <w:ind w:left="1440"/>
        <w:rPr>
          <w:rFonts w:eastAsia="Times New Roman" w:cs="Times New Roman"/>
          <w:i/>
          <w:noProof w:val="0"/>
          <w:szCs w:val="26"/>
        </w:rPr>
      </w:pPr>
      <w:r w:rsidRPr="00A25FB8">
        <w:rPr>
          <w:rFonts w:eastAsia="Times New Roman" w:cs="Times New Roman"/>
          <w:i/>
          <w:noProof w:val="0"/>
          <w:szCs w:val="26"/>
        </w:rPr>
        <w:t>    do</w:t>
      </w:r>
    </w:p>
    <w:p w14:paraId="49BDFE03" w14:textId="722E52DE" w:rsidR="00D24AD7" w:rsidRPr="00A25FB8" w:rsidRDefault="009560B1" w:rsidP="004B58C1">
      <w:pPr>
        <w:spacing w:line="240" w:lineRule="auto"/>
        <w:ind w:left="1876" w:firstLine="436"/>
        <w:rPr>
          <w:rFonts w:eastAsia="Times New Roman" w:cs="Times New Roman"/>
          <w:i/>
          <w:noProof w:val="0"/>
          <w:szCs w:val="26"/>
        </w:rPr>
      </w:pPr>
      <w:r w:rsidRPr="00A25FB8">
        <w:rPr>
          <w:rFonts w:eastAsia="Times New Roman" w:cs="Times New Roman"/>
          <w:i/>
          <w:noProof w:val="0"/>
          <w:szCs w:val="26"/>
        </w:rPr>
        <w:t>  </w:t>
      </w:r>
      <w:r w:rsidR="00D24AD7" w:rsidRPr="00A25FB8">
        <w:rPr>
          <w:rFonts w:eastAsia="Times New Roman" w:cs="Times New Roman"/>
          <w:i/>
          <w:noProof w:val="0"/>
          <w:szCs w:val="26"/>
        </w:rPr>
        <w:t xml:space="preserve">dpctl dump-flows unix:/var/run/test </w:t>
      </w:r>
      <w:r w:rsidR="00C74F60" w:rsidRPr="00A25FB8">
        <w:rPr>
          <w:rFonts w:eastAsia="Times New Roman" w:cs="Times New Roman"/>
          <w:i/>
          <w:noProof w:val="0"/>
          <w:szCs w:val="26"/>
        </w:rPr>
        <w:t>&gt;&gt;</w:t>
      </w:r>
      <w:r w:rsidR="00D24AD7" w:rsidRPr="00A25FB8">
        <w:rPr>
          <w:rFonts w:eastAsia="Times New Roman" w:cs="Times New Roman"/>
          <w:i/>
          <w:noProof w:val="0"/>
          <w:szCs w:val="26"/>
        </w:rPr>
        <w:t>~/Desktop/flow_colector/flowentry/$i.csv</w:t>
      </w:r>
    </w:p>
    <w:p w14:paraId="30D049FC" w14:textId="42B0ED62" w:rsidR="00D24AD7" w:rsidRPr="00A25FB8" w:rsidRDefault="00D24AD7" w:rsidP="004B58C1">
      <w:pPr>
        <w:spacing w:line="240" w:lineRule="auto"/>
        <w:ind w:left="1440"/>
        <w:rPr>
          <w:rFonts w:eastAsia="Times New Roman" w:cs="Times New Roman"/>
          <w:i/>
          <w:noProof w:val="0"/>
          <w:szCs w:val="26"/>
        </w:rPr>
      </w:pPr>
      <w:r w:rsidRPr="00A25FB8">
        <w:rPr>
          <w:rFonts w:eastAsia="Times New Roman" w:cs="Times New Roman"/>
          <w:i/>
          <w:noProof w:val="0"/>
          <w:szCs w:val="26"/>
        </w:rPr>
        <w:t xml:space="preserve">         sleep </w:t>
      </w:r>
    </w:p>
    <w:p w14:paraId="41B3064A" w14:textId="77777777" w:rsidR="00D24AD7" w:rsidRPr="00A25FB8" w:rsidRDefault="00D24AD7" w:rsidP="004B58C1">
      <w:pPr>
        <w:spacing w:line="240" w:lineRule="auto"/>
        <w:ind w:left="1440"/>
        <w:rPr>
          <w:rFonts w:eastAsia="Times New Roman" w:cs="Times New Roman"/>
          <w:i/>
          <w:noProof w:val="0"/>
          <w:szCs w:val="26"/>
        </w:rPr>
      </w:pPr>
      <w:r w:rsidRPr="00A25FB8">
        <w:rPr>
          <w:rFonts w:eastAsia="Times New Roman" w:cs="Times New Roman"/>
          <w:i/>
          <w:noProof w:val="0"/>
          <w:szCs w:val="26"/>
        </w:rPr>
        <w:t>         let i++</w:t>
      </w:r>
    </w:p>
    <w:p w14:paraId="0C051223" w14:textId="77777777" w:rsidR="00D24AD7" w:rsidRPr="00A25FB8" w:rsidRDefault="00D24AD7" w:rsidP="004B58C1">
      <w:pPr>
        <w:spacing w:line="240" w:lineRule="auto"/>
        <w:ind w:left="1440"/>
        <w:rPr>
          <w:rFonts w:eastAsia="Times New Roman" w:cs="Times New Roman"/>
          <w:i/>
          <w:noProof w:val="0"/>
          <w:szCs w:val="26"/>
        </w:rPr>
      </w:pPr>
      <w:r w:rsidRPr="00A25FB8">
        <w:rPr>
          <w:rFonts w:eastAsia="Times New Roman" w:cs="Times New Roman"/>
          <w:i/>
          <w:noProof w:val="0"/>
          <w:szCs w:val="26"/>
        </w:rPr>
        <w:t>         echo "Day la flow table thu $i"</w:t>
      </w:r>
    </w:p>
    <w:p w14:paraId="3995869B" w14:textId="3691A2BF" w:rsidR="00D24AD7" w:rsidRPr="00A25FB8" w:rsidRDefault="00D24AD7" w:rsidP="004B58C1">
      <w:pPr>
        <w:spacing w:line="240" w:lineRule="auto"/>
        <w:ind w:left="1440"/>
        <w:rPr>
          <w:rFonts w:eastAsia="Times New Roman" w:cs="Times New Roman"/>
          <w:i/>
          <w:noProof w:val="0"/>
          <w:szCs w:val="26"/>
        </w:rPr>
      </w:pPr>
      <w:r w:rsidRPr="00A25FB8">
        <w:rPr>
          <w:rFonts w:eastAsia="Times New Roman" w:cs="Times New Roman"/>
          <w:i/>
          <w:noProof w:val="0"/>
          <w:szCs w:val="26"/>
        </w:rPr>
        <w:t>    done</w:t>
      </w:r>
    </w:p>
    <w:p w14:paraId="0C1D44D8" w14:textId="29749AE5" w:rsidR="004B58C1" w:rsidRPr="004B58C1" w:rsidRDefault="004B58C1" w:rsidP="004B58C1">
      <w:pPr>
        <w:spacing w:line="240" w:lineRule="auto"/>
        <w:rPr>
          <w:rFonts w:eastAsia="Times New Roman" w:cs="Times New Roman"/>
          <w:i/>
          <w:noProof w:val="0"/>
          <w:sz w:val="24"/>
          <w:szCs w:val="24"/>
        </w:rPr>
      </w:pPr>
    </w:p>
    <w:p w14:paraId="35194B33" w14:textId="77777777" w:rsidR="00D24AD7" w:rsidRPr="004B58C1" w:rsidRDefault="00D24AD7" w:rsidP="00D24AD7">
      <w:pPr>
        <w:jc w:val="both"/>
        <w:rPr>
          <w:rFonts w:cs="Times New Roman"/>
        </w:rPr>
      </w:pPr>
    </w:p>
    <w:p w14:paraId="4585942E" w14:textId="61805205" w:rsidR="00F05AA1" w:rsidRPr="004B58C1" w:rsidRDefault="004B58C1" w:rsidP="001F2CB2">
      <w:pPr>
        <w:jc w:val="both"/>
        <w:rPr>
          <w:rFonts w:cs="Times New Roman"/>
        </w:rPr>
      </w:pPr>
      <w:r>
        <w:rPr>
          <w:rFonts w:cs="Times New Roman"/>
        </w:rPr>
        <w:t>Dưới đây là m</w:t>
      </w:r>
      <w:r w:rsidR="00E77955" w:rsidRPr="004B58C1">
        <w:rPr>
          <w:rFonts w:cs="Times New Roman"/>
        </w:rPr>
        <w:t>ột số lệnh đã thử nghiệm :</w:t>
      </w:r>
    </w:p>
    <w:p w14:paraId="0555C116" w14:textId="77777777" w:rsidR="00F05AA1" w:rsidRPr="004B58C1" w:rsidRDefault="00F05AA1" w:rsidP="001F2CB2">
      <w:pPr>
        <w:pStyle w:val="ListParagraph"/>
        <w:numPr>
          <w:ilvl w:val="0"/>
          <w:numId w:val="23"/>
        </w:numPr>
        <w:ind w:left="360"/>
        <w:jc w:val="both"/>
        <w:rPr>
          <w:rFonts w:cs="Times New Roman"/>
        </w:rPr>
      </w:pPr>
      <w:r w:rsidRPr="004B58C1">
        <w:rPr>
          <w:rFonts w:cs="Times New Roman"/>
          <w:i/>
        </w:rPr>
        <w:t>dpctl dump-tables unix:/var/run/test</w:t>
      </w:r>
      <w:r w:rsidRPr="004B58C1">
        <w:rPr>
          <w:rFonts w:cs="Times New Roman"/>
        </w:rPr>
        <w:t xml:space="preserve">  </w:t>
      </w:r>
    </w:p>
    <w:p w14:paraId="6EE570F1" w14:textId="0E2A3C3E" w:rsidR="00F05AA1" w:rsidRPr="004B58C1" w:rsidRDefault="00F05AA1" w:rsidP="001F2CB2">
      <w:pPr>
        <w:ind w:firstLine="720"/>
        <w:jc w:val="both"/>
        <w:rPr>
          <w:rFonts w:cs="Times New Roman"/>
        </w:rPr>
      </w:pPr>
      <w:r w:rsidRPr="004B58C1">
        <w:rPr>
          <w:rFonts w:cs="Times New Roman"/>
        </w:rPr>
        <w:t xml:space="preserve">### show bang flow table </w:t>
      </w:r>
    </w:p>
    <w:p w14:paraId="732ACA27" w14:textId="482BD26D" w:rsidR="00F05AA1" w:rsidRPr="004B58C1" w:rsidRDefault="00F05AA1" w:rsidP="001F2CB2">
      <w:pPr>
        <w:ind w:firstLine="720"/>
        <w:jc w:val="both"/>
        <w:rPr>
          <w:rFonts w:cs="Times New Roman"/>
          <w:sz w:val="20"/>
          <w:szCs w:val="20"/>
        </w:rPr>
      </w:pPr>
      <w:r w:rsidRPr="004B58C1">
        <w:rPr>
          <w:rFonts w:cs="Times New Roman"/>
          <w:sz w:val="20"/>
          <w:szCs w:val="20"/>
        </w:rPr>
        <w:t>### stats_reply (xid=0xe69c3680): flags=none type=3(table)</w:t>
      </w:r>
    </w:p>
    <w:p w14:paraId="4B9A3D11" w14:textId="0F5C3553" w:rsidR="00F05AA1" w:rsidRPr="004B58C1" w:rsidRDefault="00F05AA1" w:rsidP="001F2CB2">
      <w:pPr>
        <w:ind w:firstLine="720"/>
        <w:jc w:val="both"/>
        <w:rPr>
          <w:rFonts w:cs="Times New Roman"/>
          <w:sz w:val="20"/>
          <w:szCs w:val="20"/>
        </w:rPr>
      </w:pPr>
      <w:r w:rsidRPr="004B58C1">
        <w:rPr>
          <w:rFonts w:cs="Times New Roman"/>
          <w:sz w:val="20"/>
          <w:szCs w:val="20"/>
        </w:rPr>
        <w:t>### 3 tables</w:t>
      </w:r>
    </w:p>
    <w:p w14:paraId="77259B9A" w14:textId="5F765FC2" w:rsidR="00F05AA1" w:rsidRPr="004B58C1" w:rsidRDefault="00F05AA1" w:rsidP="001F2CB2">
      <w:pPr>
        <w:ind w:firstLine="720"/>
        <w:jc w:val="both"/>
        <w:rPr>
          <w:rFonts w:cs="Times New Roman"/>
          <w:sz w:val="20"/>
          <w:szCs w:val="20"/>
        </w:rPr>
      </w:pPr>
      <w:r w:rsidRPr="004B58C1">
        <w:rPr>
          <w:rFonts w:cs="Times New Roman"/>
          <w:sz w:val="20"/>
          <w:szCs w:val="20"/>
        </w:rPr>
        <w:t>### 0: nf2     : wild=0x00018, max= 32792, active=0</w:t>
      </w:r>
    </w:p>
    <w:p w14:paraId="78CF4865" w14:textId="5B446E91" w:rsidR="00F05AA1" w:rsidRPr="004B58C1" w:rsidRDefault="00F05AA1" w:rsidP="001F2CB2">
      <w:pPr>
        <w:ind w:firstLine="720"/>
        <w:jc w:val="both"/>
        <w:rPr>
          <w:rFonts w:cs="Times New Roman"/>
          <w:sz w:val="20"/>
          <w:szCs w:val="20"/>
        </w:rPr>
      </w:pPr>
      <w:r w:rsidRPr="004B58C1">
        <w:rPr>
          <w:rFonts w:cs="Times New Roman"/>
          <w:sz w:val="20"/>
          <w:szCs w:val="20"/>
        </w:rPr>
        <w:t>###              lookup=2058812348, matched=3176889822</w:t>
      </w:r>
    </w:p>
    <w:p w14:paraId="431948CC" w14:textId="6B528963" w:rsidR="00F05AA1" w:rsidRPr="004B58C1" w:rsidRDefault="00F05AA1" w:rsidP="001F2CB2">
      <w:pPr>
        <w:ind w:firstLine="720"/>
        <w:jc w:val="both"/>
        <w:rPr>
          <w:rFonts w:cs="Times New Roman"/>
          <w:sz w:val="20"/>
          <w:szCs w:val="20"/>
        </w:rPr>
      </w:pPr>
      <w:r w:rsidRPr="004B58C1">
        <w:rPr>
          <w:rFonts w:cs="Times New Roman"/>
          <w:sz w:val="20"/>
          <w:szCs w:val="20"/>
        </w:rPr>
        <w:t>### 1: hash2   : wild=0x00000, max=131072, active=0</w:t>
      </w:r>
    </w:p>
    <w:p w14:paraId="3C0A888F" w14:textId="586D9D90" w:rsidR="00F05AA1" w:rsidRPr="004B58C1" w:rsidRDefault="00F05AA1" w:rsidP="001F2CB2">
      <w:pPr>
        <w:ind w:firstLine="720"/>
        <w:jc w:val="both"/>
        <w:rPr>
          <w:rFonts w:cs="Times New Roman"/>
          <w:sz w:val="20"/>
          <w:szCs w:val="20"/>
        </w:rPr>
      </w:pPr>
      <w:r w:rsidRPr="004B58C1">
        <w:rPr>
          <w:rFonts w:cs="Times New Roman"/>
          <w:sz w:val="20"/>
          <w:szCs w:val="20"/>
        </w:rPr>
        <w:t>###              lookup=0, matched=0</w:t>
      </w:r>
    </w:p>
    <w:p w14:paraId="7B25B69A" w14:textId="00428E3C" w:rsidR="00F05AA1" w:rsidRPr="004B58C1" w:rsidRDefault="00F05AA1" w:rsidP="001F2CB2">
      <w:pPr>
        <w:ind w:firstLine="720"/>
        <w:jc w:val="both"/>
        <w:rPr>
          <w:rFonts w:cs="Times New Roman"/>
          <w:sz w:val="20"/>
          <w:szCs w:val="20"/>
        </w:rPr>
      </w:pPr>
      <w:r w:rsidRPr="004B58C1">
        <w:rPr>
          <w:rFonts w:cs="Times New Roman"/>
          <w:sz w:val="20"/>
          <w:szCs w:val="20"/>
        </w:rPr>
        <w:t>### 2: linear  : wild=0x3fffff, max=   100, active=1</w:t>
      </w:r>
    </w:p>
    <w:p w14:paraId="5B75CEC1" w14:textId="33DC11E4" w:rsidR="00F05AA1" w:rsidRPr="004B58C1" w:rsidRDefault="00F05AA1" w:rsidP="001F2CB2">
      <w:pPr>
        <w:ind w:firstLine="720"/>
        <w:jc w:val="both"/>
        <w:rPr>
          <w:rFonts w:cs="Times New Roman"/>
          <w:sz w:val="20"/>
          <w:szCs w:val="20"/>
        </w:rPr>
      </w:pPr>
      <w:r w:rsidRPr="004B58C1">
        <w:rPr>
          <w:rFonts w:cs="Times New Roman"/>
          <w:sz w:val="20"/>
          <w:szCs w:val="20"/>
        </w:rPr>
        <w:t>###            lookup=0, matched=0</w:t>
      </w:r>
    </w:p>
    <w:p w14:paraId="1CA716FF" w14:textId="77777777" w:rsidR="00F05AA1" w:rsidRPr="004B58C1" w:rsidRDefault="00F05AA1" w:rsidP="001F2CB2">
      <w:pPr>
        <w:ind w:firstLine="720"/>
        <w:jc w:val="both"/>
        <w:rPr>
          <w:rFonts w:cs="Times New Roman"/>
        </w:rPr>
      </w:pPr>
    </w:p>
    <w:p w14:paraId="2EA966DE" w14:textId="77777777" w:rsidR="00F05AA1" w:rsidRPr="004B58C1" w:rsidRDefault="00F05AA1" w:rsidP="001F2CB2">
      <w:pPr>
        <w:pStyle w:val="ListParagraph"/>
        <w:numPr>
          <w:ilvl w:val="0"/>
          <w:numId w:val="23"/>
        </w:numPr>
        <w:ind w:left="360"/>
        <w:jc w:val="both"/>
        <w:rPr>
          <w:rFonts w:cs="Times New Roman"/>
          <w:i/>
        </w:rPr>
      </w:pPr>
      <w:r w:rsidRPr="004B58C1">
        <w:rPr>
          <w:rFonts w:cs="Times New Roman"/>
          <w:i/>
        </w:rPr>
        <w:t xml:space="preserve">dpctl dump-flows unix:/var/run/test </w:t>
      </w:r>
    </w:p>
    <w:p w14:paraId="5BD08072" w14:textId="586B7D0E" w:rsidR="00F05AA1" w:rsidRPr="004B58C1" w:rsidRDefault="00F05AA1" w:rsidP="001F2CB2">
      <w:pPr>
        <w:ind w:firstLine="720"/>
        <w:jc w:val="both"/>
        <w:rPr>
          <w:rFonts w:cs="Times New Roman"/>
        </w:rPr>
      </w:pPr>
      <w:r w:rsidRPr="004B58C1">
        <w:rPr>
          <w:rFonts w:cs="Times New Roman"/>
        </w:rPr>
        <w:t>### show all flowentry</w:t>
      </w:r>
    </w:p>
    <w:p w14:paraId="5E9DBE2E" w14:textId="652D23E1" w:rsidR="00F05AA1" w:rsidRPr="004B58C1" w:rsidRDefault="00F05AA1" w:rsidP="001F2CB2">
      <w:pPr>
        <w:jc w:val="both"/>
        <w:rPr>
          <w:rFonts w:cs="Times New Roman"/>
          <w:sz w:val="20"/>
          <w:szCs w:val="20"/>
        </w:rPr>
      </w:pPr>
      <w:r w:rsidRPr="004B58C1">
        <w:rPr>
          <w:rFonts w:cs="Times New Roman"/>
          <w:sz w:val="20"/>
          <w:szCs w:val="20"/>
        </w:rPr>
        <w:tab/>
        <w:t>###  stats_reply (xid=0x9670430f): flags=none type=1(flow)</w:t>
      </w:r>
    </w:p>
    <w:p w14:paraId="0FC667E7" w14:textId="77777777" w:rsidR="00F05AA1" w:rsidRPr="004B58C1" w:rsidRDefault="00F05AA1" w:rsidP="001F2CB2">
      <w:pPr>
        <w:jc w:val="both"/>
        <w:rPr>
          <w:rFonts w:cs="Times New Roman"/>
        </w:rPr>
      </w:pPr>
    </w:p>
    <w:p w14:paraId="04F27989" w14:textId="77777777" w:rsidR="00F05AA1" w:rsidRPr="004B58C1" w:rsidRDefault="00F05AA1" w:rsidP="001F2CB2">
      <w:pPr>
        <w:pStyle w:val="ListParagraph"/>
        <w:numPr>
          <w:ilvl w:val="0"/>
          <w:numId w:val="23"/>
        </w:numPr>
        <w:ind w:left="360"/>
        <w:jc w:val="both"/>
        <w:rPr>
          <w:rFonts w:cs="Times New Roman"/>
          <w:i/>
        </w:rPr>
      </w:pPr>
      <w:r w:rsidRPr="004B58C1">
        <w:rPr>
          <w:rFonts w:cs="Times New Roman"/>
          <w:i/>
        </w:rPr>
        <w:t xml:space="preserve">dpctl monitor unix:/var/run/test </w:t>
      </w:r>
    </w:p>
    <w:p w14:paraId="506F8A0F" w14:textId="74666FDB" w:rsidR="00F05AA1" w:rsidRPr="004B58C1" w:rsidRDefault="00F05AA1" w:rsidP="001F2CB2">
      <w:pPr>
        <w:ind w:firstLine="720"/>
        <w:jc w:val="both"/>
        <w:rPr>
          <w:rFonts w:cs="Times New Roman"/>
        </w:rPr>
      </w:pPr>
      <w:r w:rsidRPr="004B58C1">
        <w:rPr>
          <w:rFonts w:cs="Times New Roman"/>
        </w:rPr>
        <w:t>### print packets received from unix:/var/run/test</w:t>
      </w:r>
    </w:p>
    <w:p w14:paraId="18DE0CA3" w14:textId="77777777" w:rsidR="00F05AA1" w:rsidRPr="004B58C1" w:rsidRDefault="00F05AA1" w:rsidP="001F2CB2">
      <w:pPr>
        <w:ind w:firstLine="720"/>
        <w:jc w:val="both"/>
        <w:rPr>
          <w:rFonts w:cs="Times New Roman"/>
        </w:rPr>
      </w:pPr>
    </w:p>
    <w:p w14:paraId="6552100E" w14:textId="77777777" w:rsidR="00F05AA1" w:rsidRPr="004B58C1" w:rsidRDefault="00F05AA1" w:rsidP="001F2CB2">
      <w:pPr>
        <w:pStyle w:val="ListParagraph"/>
        <w:numPr>
          <w:ilvl w:val="0"/>
          <w:numId w:val="23"/>
        </w:numPr>
        <w:ind w:left="360"/>
        <w:jc w:val="both"/>
        <w:rPr>
          <w:rFonts w:cs="Times New Roman"/>
          <w:i/>
        </w:rPr>
      </w:pPr>
      <w:r w:rsidRPr="004B58C1">
        <w:rPr>
          <w:rFonts w:cs="Times New Roman"/>
          <w:i/>
        </w:rPr>
        <w:t xml:space="preserve">dpctl dump-ports unix:/var/run/test  1  </w:t>
      </w:r>
    </w:p>
    <w:p w14:paraId="207F0204" w14:textId="6FD802DE" w:rsidR="00F05AA1" w:rsidRPr="004B58C1" w:rsidRDefault="00F05AA1" w:rsidP="001F2CB2">
      <w:pPr>
        <w:ind w:firstLine="720"/>
        <w:jc w:val="both"/>
        <w:rPr>
          <w:rFonts w:cs="Times New Roman"/>
        </w:rPr>
      </w:pPr>
      <w:r w:rsidRPr="004B58C1">
        <w:rPr>
          <w:rFonts w:cs="Times New Roman"/>
        </w:rPr>
        <w:t>### print port 1 statistics</w:t>
      </w:r>
    </w:p>
    <w:p w14:paraId="437D1D42" w14:textId="042B7C09" w:rsidR="00F05AA1" w:rsidRPr="004B58C1" w:rsidRDefault="00F05AA1" w:rsidP="001F2CB2">
      <w:pPr>
        <w:ind w:firstLine="720"/>
        <w:jc w:val="both"/>
        <w:rPr>
          <w:rFonts w:cs="Times New Roman"/>
          <w:sz w:val="20"/>
          <w:szCs w:val="20"/>
        </w:rPr>
      </w:pPr>
      <w:r w:rsidRPr="004B58C1">
        <w:rPr>
          <w:rFonts w:cs="Times New Roman"/>
          <w:sz w:val="20"/>
          <w:szCs w:val="20"/>
        </w:rPr>
        <w:t>### stats_reply (xid=0x81ea3491): flags=none type=4(port)</w:t>
      </w:r>
    </w:p>
    <w:p w14:paraId="31D84398" w14:textId="13421FF1" w:rsidR="00F05AA1" w:rsidRPr="004B58C1" w:rsidRDefault="00F05AA1" w:rsidP="001F2CB2">
      <w:pPr>
        <w:ind w:firstLine="720"/>
        <w:jc w:val="both"/>
        <w:rPr>
          <w:rFonts w:cs="Times New Roman"/>
          <w:sz w:val="20"/>
          <w:szCs w:val="20"/>
        </w:rPr>
      </w:pPr>
      <w:r w:rsidRPr="004B58C1">
        <w:rPr>
          <w:rFonts w:cs="Times New Roman"/>
          <w:sz w:val="20"/>
          <w:szCs w:val="20"/>
        </w:rPr>
        <w:t>### 1 ports</w:t>
      </w:r>
    </w:p>
    <w:p w14:paraId="357DB360" w14:textId="72A53997" w:rsidR="00F05AA1" w:rsidRPr="004B58C1" w:rsidRDefault="00F05AA1" w:rsidP="001F2CB2">
      <w:pPr>
        <w:ind w:firstLine="720"/>
        <w:jc w:val="both"/>
        <w:rPr>
          <w:rFonts w:cs="Times New Roman"/>
          <w:sz w:val="20"/>
          <w:szCs w:val="20"/>
        </w:rPr>
      </w:pPr>
      <w:r w:rsidRPr="004B58C1">
        <w:rPr>
          <w:rFonts w:cs="Times New Roman"/>
          <w:sz w:val="20"/>
          <w:szCs w:val="20"/>
        </w:rPr>
        <w:t>### port  1: rx pkts=173, bytes=7439, drop=?, errs=?, frame=?, over=?, crc=?</w:t>
      </w:r>
    </w:p>
    <w:p w14:paraId="479F3949" w14:textId="77777777" w:rsidR="00E77955" w:rsidRPr="004B58C1" w:rsidRDefault="00E77955" w:rsidP="001F2CB2">
      <w:pPr>
        <w:ind w:firstLine="720"/>
        <w:jc w:val="both"/>
        <w:rPr>
          <w:rFonts w:cs="Times New Roman"/>
        </w:rPr>
      </w:pPr>
    </w:p>
    <w:p w14:paraId="495D4D1B" w14:textId="77777777" w:rsidR="003E3A29" w:rsidRPr="004B58C1" w:rsidRDefault="003E3A29" w:rsidP="001F2CB2">
      <w:pPr>
        <w:pStyle w:val="ListParagraph"/>
        <w:numPr>
          <w:ilvl w:val="0"/>
          <w:numId w:val="23"/>
        </w:numPr>
        <w:ind w:left="360"/>
        <w:jc w:val="both"/>
        <w:rPr>
          <w:rFonts w:cs="Times New Roman"/>
          <w:i/>
        </w:rPr>
      </w:pPr>
      <w:r w:rsidRPr="004B58C1">
        <w:rPr>
          <w:rFonts w:cs="Times New Roman"/>
          <w:i/>
        </w:rPr>
        <w:t xml:space="preserve">dpctl dump-aggregate unix:/var/run/test </w:t>
      </w:r>
    </w:p>
    <w:p w14:paraId="00B0E474" w14:textId="550F5C85" w:rsidR="003E3A29" w:rsidRPr="004B58C1" w:rsidRDefault="003E3A29" w:rsidP="001F2CB2">
      <w:pPr>
        <w:ind w:left="360" w:firstLine="360"/>
        <w:jc w:val="both"/>
        <w:rPr>
          <w:rFonts w:cs="Times New Roman"/>
        </w:rPr>
      </w:pPr>
      <w:r w:rsidRPr="004B58C1">
        <w:rPr>
          <w:rFonts w:cs="Times New Roman"/>
        </w:rPr>
        <w:t xml:space="preserve">### print aggregate flow statistics </w:t>
      </w:r>
    </w:p>
    <w:p w14:paraId="1D38D5EA" w14:textId="3CFAD3E7" w:rsidR="003E3A29" w:rsidRPr="004B58C1" w:rsidRDefault="003E3A29" w:rsidP="001F2CB2">
      <w:pPr>
        <w:ind w:firstLine="720"/>
        <w:jc w:val="both"/>
        <w:rPr>
          <w:rFonts w:cs="Times New Roman"/>
          <w:sz w:val="20"/>
          <w:szCs w:val="20"/>
        </w:rPr>
      </w:pPr>
      <w:r w:rsidRPr="004B58C1">
        <w:rPr>
          <w:rFonts w:cs="Times New Roman"/>
          <w:sz w:val="20"/>
          <w:szCs w:val="20"/>
        </w:rPr>
        <w:t>### stats_reply (xid=0x92e76c01): flags=none type=2(aggregate)</w:t>
      </w:r>
    </w:p>
    <w:p w14:paraId="28732616" w14:textId="7DA0213A" w:rsidR="003E3A29" w:rsidRPr="004B58C1" w:rsidRDefault="003E3A29" w:rsidP="001F2CB2">
      <w:pPr>
        <w:ind w:firstLine="720"/>
        <w:jc w:val="both"/>
        <w:rPr>
          <w:rFonts w:cs="Times New Roman"/>
          <w:sz w:val="20"/>
          <w:szCs w:val="20"/>
        </w:rPr>
      </w:pPr>
      <w:r w:rsidRPr="004B58C1">
        <w:rPr>
          <w:rFonts w:cs="Times New Roman"/>
          <w:sz w:val="20"/>
          <w:szCs w:val="20"/>
        </w:rPr>
        <w:t>### packet_count=0 byte_count=0 flow_count=1</w:t>
      </w:r>
    </w:p>
    <w:p w14:paraId="6488E22F" w14:textId="77777777" w:rsidR="003E3A29" w:rsidRPr="004B58C1" w:rsidRDefault="003E3A29" w:rsidP="001F2CB2">
      <w:pPr>
        <w:ind w:firstLine="720"/>
        <w:jc w:val="both"/>
        <w:rPr>
          <w:rFonts w:cs="Times New Roman"/>
        </w:rPr>
      </w:pPr>
    </w:p>
    <w:p w14:paraId="41149BF4" w14:textId="77777777" w:rsidR="003E3A29" w:rsidRPr="004B58C1" w:rsidRDefault="003E3A29" w:rsidP="001F2CB2">
      <w:pPr>
        <w:pStyle w:val="ListParagraph"/>
        <w:numPr>
          <w:ilvl w:val="0"/>
          <w:numId w:val="23"/>
        </w:numPr>
        <w:ind w:left="360"/>
        <w:jc w:val="both"/>
        <w:rPr>
          <w:rFonts w:cs="Times New Roman"/>
          <w:i/>
        </w:rPr>
      </w:pPr>
      <w:r w:rsidRPr="004B58C1">
        <w:rPr>
          <w:rFonts w:cs="Times New Roman"/>
          <w:i/>
        </w:rPr>
        <w:lastRenderedPageBreak/>
        <w:t xml:space="preserve">dpctl show unix:/var/run/test </w:t>
      </w:r>
    </w:p>
    <w:p w14:paraId="725A1281" w14:textId="231393AA" w:rsidR="003E3A29" w:rsidRPr="004B58C1" w:rsidRDefault="003E3A29" w:rsidP="001F2CB2">
      <w:pPr>
        <w:ind w:firstLine="720"/>
        <w:jc w:val="both"/>
        <w:rPr>
          <w:rFonts w:cs="Times New Roman"/>
        </w:rPr>
      </w:pPr>
      <w:r w:rsidRPr="004B58C1">
        <w:rPr>
          <w:rFonts w:cs="Times New Roman"/>
        </w:rPr>
        <w:t>### show basic information</w:t>
      </w:r>
    </w:p>
    <w:p w14:paraId="0484D6E7" w14:textId="4EAFBD27" w:rsidR="003E3A29" w:rsidRPr="004B58C1" w:rsidRDefault="003E3A29" w:rsidP="001F2CB2">
      <w:pPr>
        <w:ind w:firstLine="720"/>
        <w:jc w:val="both"/>
        <w:rPr>
          <w:rFonts w:cs="Times New Roman"/>
          <w:sz w:val="20"/>
          <w:szCs w:val="20"/>
        </w:rPr>
      </w:pPr>
      <w:r w:rsidRPr="004B58C1">
        <w:rPr>
          <w:rFonts w:cs="Times New Roman"/>
          <w:sz w:val="20"/>
          <w:szCs w:val="20"/>
        </w:rPr>
        <w:t>### features_reply (xid=0x80551a30): ver:0x1, dpid:11</w:t>
      </w:r>
    </w:p>
    <w:p w14:paraId="77350F17" w14:textId="46F84F05" w:rsidR="003E3A29" w:rsidRPr="004B58C1" w:rsidRDefault="003E3A29" w:rsidP="001F2CB2">
      <w:pPr>
        <w:ind w:firstLine="720"/>
        <w:jc w:val="both"/>
        <w:rPr>
          <w:rFonts w:cs="Times New Roman"/>
          <w:sz w:val="20"/>
          <w:szCs w:val="20"/>
        </w:rPr>
      </w:pPr>
      <w:r w:rsidRPr="004B58C1">
        <w:rPr>
          <w:rFonts w:cs="Times New Roman"/>
          <w:sz w:val="20"/>
          <w:szCs w:val="20"/>
        </w:rPr>
        <w:t>### n_tables:3, n_buffers:256</w:t>
      </w:r>
    </w:p>
    <w:p w14:paraId="4990E7E1" w14:textId="3EFC4217" w:rsidR="003E3A29" w:rsidRPr="004B58C1" w:rsidRDefault="003E3A29" w:rsidP="001F2CB2">
      <w:pPr>
        <w:ind w:firstLine="720"/>
        <w:jc w:val="both"/>
        <w:rPr>
          <w:rFonts w:cs="Times New Roman"/>
          <w:sz w:val="20"/>
          <w:szCs w:val="20"/>
        </w:rPr>
      </w:pPr>
      <w:r w:rsidRPr="004B58C1">
        <w:rPr>
          <w:rFonts w:cs="Times New Roman"/>
          <w:sz w:val="20"/>
          <w:szCs w:val="20"/>
        </w:rPr>
        <w:t>### features: capabilities:0xc7, actions:0xeff</w:t>
      </w:r>
    </w:p>
    <w:p w14:paraId="571C8CC3" w14:textId="6E804CEF" w:rsidR="003E3A29" w:rsidRPr="004B58C1" w:rsidRDefault="003E3A29" w:rsidP="001F2CB2">
      <w:pPr>
        <w:ind w:firstLine="720"/>
        <w:jc w:val="both"/>
        <w:rPr>
          <w:rFonts w:cs="Times New Roman"/>
          <w:sz w:val="20"/>
          <w:szCs w:val="20"/>
        </w:rPr>
      </w:pPr>
      <w:r w:rsidRPr="004B58C1">
        <w:rPr>
          <w:rFonts w:cs="Times New Roman"/>
          <w:sz w:val="20"/>
          <w:szCs w:val="20"/>
        </w:rPr>
        <w:t>### 1(nf2c0): addr:00:4e:46:32:43:00, config: 0, state:0</w:t>
      </w:r>
    </w:p>
    <w:p w14:paraId="7D50EF80" w14:textId="4B147232" w:rsidR="003E3A29" w:rsidRPr="004B58C1" w:rsidRDefault="003E3A29" w:rsidP="001F2CB2">
      <w:pPr>
        <w:ind w:firstLine="720"/>
        <w:jc w:val="both"/>
        <w:rPr>
          <w:rFonts w:cs="Times New Roman"/>
          <w:sz w:val="20"/>
          <w:szCs w:val="20"/>
        </w:rPr>
      </w:pPr>
      <w:r w:rsidRPr="004B58C1">
        <w:rPr>
          <w:rFonts w:cs="Times New Roman"/>
          <w:sz w:val="20"/>
          <w:szCs w:val="20"/>
        </w:rPr>
        <w:t xml:space="preserve">###     current:    1GB-FD </w:t>
      </w:r>
    </w:p>
    <w:p w14:paraId="2500F976" w14:textId="6A6DCE4A" w:rsidR="003E3A29" w:rsidRPr="004B58C1" w:rsidRDefault="003E3A29" w:rsidP="001F2CB2">
      <w:pPr>
        <w:ind w:firstLine="720"/>
        <w:jc w:val="both"/>
        <w:rPr>
          <w:rFonts w:cs="Times New Roman"/>
          <w:sz w:val="20"/>
          <w:szCs w:val="20"/>
        </w:rPr>
      </w:pPr>
      <w:r w:rsidRPr="004B58C1">
        <w:rPr>
          <w:rFonts w:cs="Times New Roman"/>
          <w:sz w:val="20"/>
          <w:szCs w:val="20"/>
        </w:rPr>
        <w:t xml:space="preserve">###     advertised: COPPER </w:t>
      </w:r>
    </w:p>
    <w:p w14:paraId="316EF65D" w14:textId="118FDCD4" w:rsidR="003E3A29" w:rsidRPr="004B58C1" w:rsidRDefault="003E3A29" w:rsidP="001F2CB2">
      <w:pPr>
        <w:ind w:firstLine="720"/>
        <w:jc w:val="both"/>
        <w:rPr>
          <w:rFonts w:cs="Times New Roman"/>
          <w:sz w:val="20"/>
          <w:szCs w:val="20"/>
        </w:rPr>
      </w:pPr>
      <w:r w:rsidRPr="004B58C1">
        <w:rPr>
          <w:rFonts w:cs="Times New Roman"/>
          <w:sz w:val="20"/>
          <w:szCs w:val="20"/>
        </w:rPr>
        <w:t xml:space="preserve">###     supported:  1GB-FD </w:t>
      </w:r>
    </w:p>
    <w:p w14:paraId="08EE271A" w14:textId="571772BA" w:rsidR="003E3A29" w:rsidRPr="004B58C1" w:rsidRDefault="003E3A29" w:rsidP="001F2CB2">
      <w:pPr>
        <w:ind w:firstLine="720"/>
        <w:jc w:val="both"/>
        <w:rPr>
          <w:rFonts w:cs="Times New Roman"/>
          <w:sz w:val="20"/>
          <w:szCs w:val="20"/>
        </w:rPr>
      </w:pPr>
      <w:r w:rsidRPr="004B58C1">
        <w:rPr>
          <w:rFonts w:cs="Times New Roman"/>
          <w:sz w:val="20"/>
          <w:szCs w:val="20"/>
        </w:rPr>
        <w:t>### 2(nf2c1): addr:00:4e:46:32:43:01, config: 0, state:0</w:t>
      </w:r>
    </w:p>
    <w:p w14:paraId="335ED7B4" w14:textId="39992EE0" w:rsidR="003E3A29" w:rsidRPr="004B58C1" w:rsidRDefault="003E3A29" w:rsidP="001F2CB2">
      <w:pPr>
        <w:ind w:firstLine="720"/>
        <w:jc w:val="both"/>
        <w:rPr>
          <w:rFonts w:cs="Times New Roman"/>
          <w:sz w:val="20"/>
          <w:szCs w:val="20"/>
        </w:rPr>
      </w:pPr>
      <w:r w:rsidRPr="004B58C1">
        <w:rPr>
          <w:rFonts w:cs="Times New Roman"/>
          <w:sz w:val="20"/>
          <w:szCs w:val="20"/>
        </w:rPr>
        <w:t xml:space="preserve">###     current:    1GB-FD </w:t>
      </w:r>
    </w:p>
    <w:p w14:paraId="5885E443" w14:textId="44A81108" w:rsidR="003E3A29" w:rsidRPr="004B58C1" w:rsidRDefault="003E3A29" w:rsidP="001F2CB2">
      <w:pPr>
        <w:ind w:firstLine="720"/>
        <w:jc w:val="both"/>
        <w:rPr>
          <w:rFonts w:cs="Times New Roman"/>
          <w:sz w:val="20"/>
          <w:szCs w:val="20"/>
        </w:rPr>
      </w:pPr>
      <w:r w:rsidRPr="004B58C1">
        <w:rPr>
          <w:rFonts w:cs="Times New Roman"/>
          <w:sz w:val="20"/>
          <w:szCs w:val="20"/>
        </w:rPr>
        <w:t xml:space="preserve">###     advertised: COPPER </w:t>
      </w:r>
    </w:p>
    <w:p w14:paraId="2392D04F" w14:textId="7EA22895" w:rsidR="003E3A29" w:rsidRPr="004B58C1" w:rsidRDefault="003E3A29" w:rsidP="001F2CB2">
      <w:pPr>
        <w:ind w:firstLine="720"/>
        <w:jc w:val="both"/>
        <w:rPr>
          <w:rFonts w:cs="Times New Roman"/>
          <w:sz w:val="20"/>
          <w:szCs w:val="20"/>
        </w:rPr>
      </w:pPr>
      <w:r w:rsidRPr="004B58C1">
        <w:rPr>
          <w:rFonts w:cs="Times New Roman"/>
          <w:sz w:val="20"/>
          <w:szCs w:val="20"/>
        </w:rPr>
        <w:t xml:space="preserve">###     supported:  1GB-FD </w:t>
      </w:r>
    </w:p>
    <w:p w14:paraId="524E24BD" w14:textId="2DFBE3AD" w:rsidR="003E3A29" w:rsidRPr="004B58C1" w:rsidRDefault="003E3A29" w:rsidP="001F2CB2">
      <w:pPr>
        <w:ind w:firstLine="720"/>
        <w:jc w:val="both"/>
        <w:rPr>
          <w:rFonts w:cs="Times New Roman"/>
          <w:sz w:val="20"/>
          <w:szCs w:val="20"/>
        </w:rPr>
      </w:pPr>
      <w:r w:rsidRPr="004B58C1">
        <w:rPr>
          <w:rFonts w:cs="Times New Roman"/>
          <w:sz w:val="20"/>
          <w:szCs w:val="20"/>
        </w:rPr>
        <w:t>### 3(nf2c2): addr:00:4e:46:32:43:02, config: 0, state:0</w:t>
      </w:r>
    </w:p>
    <w:p w14:paraId="1AE44FCA" w14:textId="335A2DF4" w:rsidR="003E3A29" w:rsidRPr="004B58C1" w:rsidRDefault="003E3A29" w:rsidP="001F2CB2">
      <w:pPr>
        <w:ind w:firstLine="720"/>
        <w:jc w:val="both"/>
        <w:rPr>
          <w:rFonts w:cs="Times New Roman"/>
          <w:sz w:val="20"/>
          <w:szCs w:val="20"/>
        </w:rPr>
      </w:pPr>
      <w:r w:rsidRPr="004B58C1">
        <w:rPr>
          <w:rFonts w:cs="Times New Roman"/>
          <w:sz w:val="20"/>
          <w:szCs w:val="20"/>
        </w:rPr>
        <w:t xml:space="preserve">###     current:    1GB-FD </w:t>
      </w:r>
    </w:p>
    <w:p w14:paraId="43D5A5CA" w14:textId="25A1B5C5" w:rsidR="003E3A29" w:rsidRPr="004B58C1" w:rsidRDefault="003E3A29" w:rsidP="001F2CB2">
      <w:pPr>
        <w:ind w:firstLine="720"/>
        <w:jc w:val="both"/>
        <w:rPr>
          <w:rFonts w:cs="Times New Roman"/>
          <w:sz w:val="20"/>
          <w:szCs w:val="20"/>
        </w:rPr>
      </w:pPr>
      <w:r w:rsidRPr="004B58C1">
        <w:rPr>
          <w:rFonts w:cs="Times New Roman"/>
          <w:sz w:val="20"/>
          <w:szCs w:val="20"/>
        </w:rPr>
        <w:t xml:space="preserve">###     advertised: COPPER </w:t>
      </w:r>
    </w:p>
    <w:p w14:paraId="76461311" w14:textId="47C70F06" w:rsidR="003E3A29" w:rsidRPr="004B58C1" w:rsidRDefault="003E3A29" w:rsidP="001F2CB2">
      <w:pPr>
        <w:ind w:firstLine="720"/>
        <w:jc w:val="both"/>
        <w:rPr>
          <w:rFonts w:cs="Times New Roman"/>
          <w:sz w:val="20"/>
          <w:szCs w:val="20"/>
        </w:rPr>
      </w:pPr>
      <w:r w:rsidRPr="004B58C1">
        <w:rPr>
          <w:rFonts w:cs="Times New Roman"/>
          <w:sz w:val="20"/>
          <w:szCs w:val="20"/>
        </w:rPr>
        <w:t xml:space="preserve">###     supported:  1GB-FD </w:t>
      </w:r>
    </w:p>
    <w:p w14:paraId="79566776" w14:textId="3A982575" w:rsidR="003E3A29" w:rsidRPr="004B58C1" w:rsidRDefault="003E3A29" w:rsidP="001F2CB2">
      <w:pPr>
        <w:ind w:firstLine="720"/>
        <w:jc w:val="both"/>
        <w:rPr>
          <w:rFonts w:cs="Times New Roman"/>
          <w:sz w:val="20"/>
          <w:szCs w:val="20"/>
        </w:rPr>
      </w:pPr>
      <w:r w:rsidRPr="004B58C1">
        <w:rPr>
          <w:rFonts w:cs="Times New Roman"/>
          <w:sz w:val="20"/>
          <w:szCs w:val="20"/>
        </w:rPr>
        <w:t>### 4(nf2c3): addr:00:4e:46:32:43:03, config: 0, state:0</w:t>
      </w:r>
    </w:p>
    <w:p w14:paraId="02CC167A" w14:textId="79E1CFE5" w:rsidR="003E3A29" w:rsidRPr="004B58C1" w:rsidRDefault="003E3A29" w:rsidP="001F2CB2">
      <w:pPr>
        <w:ind w:firstLine="720"/>
        <w:jc w:val="both"/>
        <w:rPr>
          <w:rFonts w:cs="Times New Roman"/>
          <w:sz w:val="20"/>
          <w:szCs w:val="20"/>
        </w:rPr>
      </w:pPr>
      <w:r w:rsidRPr="004B58C1">
        <w:rPr>
          <w:rFonts w:cs="Times New Roman"/>
          <w:sz w:val="20"/>
          <w:szCs w:val="20"/>
        </w:rPr>
        <w:t xml:space="preserve">###     current:    1GB-FD </w:t>
      </w:r>
    </w:p>
    <w:p w14:paraId="6A86FC7E" w14:textId="66F16E96" w:rsidR="003E3A29" w:rsidRPr="004B58C1" w:rsidRDefault="003E3A29" w:rsidP="001F2CB2">
      <w:pPr>
        <w:ind w:firstLine="720"/>
        <w:jc w:val="both"/>
        <w:rPr>
          <w:rFonts w:cs="Times New Roman"/>
          <w:sz w:val="20"/>
          <w:szCs w:val="20"/>
        </w:rPr>
      </w:pPr>
      <w:r w:rsidRPr="004B58C1">
        <w:rPr>
          <w:rFonts w:cs="Times New Roman"/>
          <w:sz w:val="20"/>
          <w:szCs w:val="20"/>
        </w:rPr>
        <w:t xml:space="preserve">###     advertised: COPPER </w:t>
      </w:r>
    </w:p>
    <w:p w14:paraId="57915420" w14:textId="572C6DFF" w:rsidR="003E3A29" w:rsidRPr="004B58C1" w:rsidRDefault="003E3A29" w:rsidP="001F2CB2">
      <w:pPr>
        <w:ind w:firstLine="720"/>
        <w:jc w:val="both"/>
        <w:rPr>
          <w:rFonts w:cs="Times New Roman"/>
          <w:sz w:val="20"/>
          <w:szCs w:val="20"/>
        </w:rPr>
      </w:pPr>
      <w:r w:rsidRPr="004B58C1">
        <w:rPr>
          <w:rFonts w:cs="Times New Roman"/>
          <w:sz w:val="20"/>
          <w:szCs w:val="20"/>
        </w:rPr>
        <w:t xml:space="preserve">###     supported:  1GB-FD </w:t>
      </w:r>
    </w:p>
    <w:p w14:paraId="7D55451C" w14:textId="5E84B2FD" w:rsidR="003E3A29" w:rsidRPr="004B58C1" w:rsidRDefault="003E3A29" w:rsidP="001F2CB2">
      <w:pPr>
        <w:ind w:firstLine="720"/>
        <w:jc w:val="both"/>
        <w:rPr>
          <w:rFonts w:cs="Times New Roman"/>
          <w:sz w:val="20"/>
          <w:szCs w:val="20"/>
        </w:rPr>
      </w:pPr>
      <w:r w:rsidRPr="004B58C1">
        <w:rPr>
          <w:rFonts w:cs="Times New Roman"/>
          <w:sz w:val="20"/>
          <w:szCs w:val="20"/>
        </w:rPr>
        <w:t>### LOCAL(tap0): addr:00:00:00:00:00:11, config: 0, state:0</w:t>
      </w:r>
    </w:p>
    <w:p w14:paraId="4B493C2E" w14:textId="23D38E92" w:rsidR="003E3A29" w:rsidRPr="004B58C1" w:rsidRDefault="003E3A29" w:rsidP="001F2CB2">
      <w:pPr>
        <w:ind w:firstLine="720"/>
        <w:jc w:val="both"/>
        <w:rPr>
          <w:rFonts w:cs="Times New Roman"/>
          <w:sz w:val="20"/>
          <w:szCs w:val="20"/>
        </w:rPr>
      </w:pPr>
      <w:r w:rsidRPr="004B58C1">
        <w:rPr>
          <w:rFonts w:cs="Times New Roman"/>
          <w:sz w:val="20"/>
          <w:szCs w:val="20"/>
        </w:rPr>
        <w:t xml:space="preserve">###     current:    10MB-FD COPPER </w:t>
      </w:r>
    </w:p>
    <w:p w14:paraId="53969809" w14:textId="061137C8" w:rsidR="003E3A29" w:rsidRPr="004B58C1" w:rsidRDefault="003E3A29" w:rsidP="001F2CB2">
      <w:pPr>
        <w:ind w:firstLine="720"/>
        <w:jc w:val="both"/>
        <w:rPr>
          <w:rFonts w:cs="Times New Roman"/>
          <w:sz w:val="20"/>
          <w:szCs w:val="20"/>
        </w:rPr>
      </w:pPr>
      <w:r w:rsidRPr="004B58C1">
        <w:rPr>
          <w:rFonts w:cs="Times New Roman"/>
          <w:sz w:val="20"/>
          <w:szCs w:val="20"/>
        </w:rPr>
        <w:t>### get_config_reply (xid=0x41de9656): miss_send_len=128</w:t>
      </w:r>
    </w:p>
    <w:p w14:paraId="53537D9D" w14:textId="77777777" w:rsidR="003E3A29" w:rsidRPr="004B58C1" w:rsidRDefault="003E3A29" w:rsidP="001F2CB2">
      <w:pPr>
        <w:ind w:firstLine="720"/>
        <w:jc w:val="both"/>
        <w:rPr>
          <w:rFonts w:cs="Times New Roman"/>
        </w:rPr>
      </w:pPr>
    </w:p>
    <w:p w14:paraId="6049A411" w14:textId="77777777" w:rsidR="003E3A29" w:rsidRPr="004B58C1" w:rsidRDefault="003E3A29" w:rsidP="001F2CB2">
      <w:pPr>
        <w:pStyle w:val="ListParagraph"/>
        <w:numPr>
          <w:ilvl w:val="0"/>
          <w:numId w:val="24"/>
        </w:numPr>
        <w:ind w:left="360"/>
        <w:jc w:val="both"/>
        <w:rPr>
          <w:rFonts w:cs="Times New Roman"/>
          <w:i/>
        </w:rPr>
      </w:pPr>
      <w:r w:rsidRPr="004B58C1">
        <w:rPr>
          <w:rFonts w:cs="Times New Roman"/>
          <w:i/>
        </w:rPr>
        <w:t xml:space="preserve">dpctl dump-desc unix:/var/run/test </w:t>
      </w:r>
    </w:p>
    <w:p w14:paraId="4506E2E6" w14:textId="042808C8" w:rsidR="003E3A29" w:rsidRPr="004B58C1" w:rsidRDefault="003E3A29" w:rsidP="001F2CB2">
      <w:pPr>
        <w:ind w:firstLine="720"/>
        <w:jc w:val="both"/>
        <w:rPr>
          <w:rFonts w:cs="Times New Roman"/>
        </w:rPr>
      </w:pPr>
      <w:r w:rsidRPr="004B58C1">
        <w:rPr>
          <w:rFonts w:cs="Times New Roman"/>
        </w:rPr>
        <w:t>### print switch description</w:t>
      </w:r>
    </w:p>
    <w:p w14:paraId="343B7CDA" w14:textId="0EE583A7" w:rsidR="003E3A29" w:rsidRPr="004B58C1" w:rsidRDefault="003E3A29" w:rsidP="001F2CB2">
      <w:pPr>
        <w:ind w:firstLine="720"/>
        <w:jc w:val="both"/>
        <w:rPr>
          <w:rFonts w:cs="Times New Roman"/>
          <w:sz w:val="20"/>
          <w:szCs w:val="20"/>
        </w:rPr>
      </w:pPr>
      <w:r w:rsidRPr="004B58C1">
        <w:rPr>
          <w:rFonts w:cs="Times New Roman"/>
          <w:sz w:val="20"/>
          <w:szCs w:val="20"/>
        </w:rPr>
        <w:t>### stats_reply (xid=0x1455aa7e): flags=none type=0(description)</w:t>
      </w:r>
    </w:p>
    <w:p w14:paraId="6931953A" w14:textId="15F84A7A" w:rsidR="003E3A29" w:rsidRPr="004B58C1" w:rsidRDefault="003E3A29" w:rsidP="001F2CB2">
      <w:pPr>
        <w:ind w:firstLine="720"/>
        <w:jc w:val="both"/>
        <w:rPr>
          <w:rFonts w:cs="Times New Roman"/>
          <w:sz w:val="20"/>
          <w:szCs w:val="20"/>
        </w:rPr>
      </w:pPr>
      <w:r w:rsidRPr="004B58C1">
        <w:rPr>
          <w:rFonts w:cs="Times New Roman"/>
          <w:sz w:val="20"/>
          <w:szCs w:val="20"/>
        </w:rPr>
        <w:t>### Manufacturer: Stanford University</w:t>
      </w:r>
    </w:p>
    <w:p w14:paraId="2E36D0B3" w14:textId="714DF59F" w:rsidR="003E3A29" w:rsidRPr="004B58C1" w:rsidRDefault="003E3A29" w:rsidP="001F2CB2">
      <w:pPr>
        <w:ind w:firstLine="720"/>
        <w:jc w:val="both"/>
        <w:rPr>
          <w:rFonts w:cs="Times New Roman"/>
          <w:sz w:val="20"/>
          <w:szCs w:val="20"/>
        </w:rPr>
      </w:pPr>
      <w:r w:rsidRPr="004B58C1">
        <w:rPr>
          <w:rFonts w:cs="Times New Roman"/>
          <w:sz w:val="20"/>
          <w:szCs w:val="20"/>
        </w:rPr>
        <w:t>### Hardware: Reference Userspace Switch</w:t>
      </w:r>
    </w:p>
    <w:p w14:paraId="07F13BD2" w14:textId="56D4C3A8" w:rsidR="003E3A29" w:rsidRPr="004B58C1" w:rsidRDefault="003E3A29" w:rsidP="001F2CB2">
      <w:pPr>
        <w:ind w:firstLine="720"/>
        <w:jc w:val="both"/>
        <w:rPr>
          <w:rFonts w:cs="Times New Roman"/>
          <w:sz w:val="20"/>
          <w:szCs w:val="20"/>
        </w:rPr>
      </w:pPr>
      <w:r w:rsidRPr="004B58C1">
        <w:rPr>
          <w:rFonts w:cs="Times New Roman"/>
          <w:sz w:val="20"/>
          <w:szCs w:val="20"/>
        </w:rPr>
        <w:t>### Software: 1.0.0</w:t>
      </w:r>
    </w:p>
    <w:p w14:paraId="4C90A421" w14:textId="3B62D747" w:rsidR="003E3A29" w:rsidRPr="004B58C1" w:rsidRDefault="003E3A29" w:rsidP="001F2CB2">
      <w:pPr>
        <w:ind w:firstLine="720"/>
        <w:jc w:val="both"/>
        <w:rPr>
          <w:rFonts w:cs="Times New Roman"/>
          <w:sz w:val="20"/>
          <w:szCs w:val="20"/>
        </w:rPr>
      </w:pPr>
      <w:r w:rsidRPr="004B58C1">
        <w:rPr>
          <w:rFonts w:cs="Times New Roman"/>
          <w:sz w:val="20"/>
          <w:szCs w:val="20"/>
        </w:rPr>
        <w:t>### Comment: security pid=5778</w:t>
      </w:r>
    </w:p>
    <w:p w14:paraId="63F572B5" w14:textId="64D35150" w:rsidR="003E3A29" w:rsidRPr="004B58C1" w:rsidRDefault="003E3A29" w:rsidP="001F2CB2">
      <w:pPr>
        <w:ind w:firstLine="720"/>
        <w:jc w:val="both"/>
        <w:rPr>
          <w:rFonts w:cs="Times New Roman"/>
          <w:sz w:val="20"/>
          <w:szCs w:val="20"/>
        </w:rPr>
      </w:pPr>
      <w:r w:rsidRPr="004B58C1">
        <w:rPr>
          <w:rFonts w:cs="Times New Roman"/>
          <w:sz w:val="20"/>
          <w:szCs w:val="20"/>
        </w:rPr>
        <w:t>### Serial Num: None</w:t>
      </w:r>
    </w:p>
    <w:p w14:paraId="19E3464D" w14:textId="77777777" w:rsidR="005E7843" w:rsidRPr="004B58C1" w:rsidRDefault="005E7843" w:rsidP="001F2CB2">
      <w:pPr>
        <w:ind w:firstLine="720"/>
        <w:jc w:val="both"/>
        <w:rPr>
          <w:rFonts w:cs="Times New Roman"/>
        </w:rPr>
      </w:pPr>
    </w:p>
    <w:p w14:paraId="17CB5EC0" w14:textId="77777777" w:rsidR="005E7843" w:rsidRPr="004B58C1" w:rsidRDefault="005E7843" w:rsidP="001F2CB2">
      <w:pPr>
        <w:pStyle w:val="ListParagraph"/>
        <w:numPr>
          <w:ilvl w:val="0"/>
          <w:numId w:val="24"/>
        </w:numPr>
        <w:ind w:left="360"/>
        <w:jc w:val="both"/>
        <w:rPr>
          <w:rFonts w:cs="Times New Roman"/>
          <w:i/>
        </w:rPr>
      </w:pPr>
      <w:r w:rsidRPr="004B58C1">
        <w:rPr>
          <w:rFonts w:cs="Times New Roman"/>
          <w:i/>
        </w:rPr>
        <w:t>dpctl benchmark unix:/var/run/test 1000 100000</w:t>
      </w:r>
    </w:p>
    <w:p w14:paraId="6F68335C" w14:textId="6FFEA5E4" w:rsidR="005E7843" w:rsidRPr="004B58C1" w:rsidRDefault="005E7843" w:rsidP="001F2CB2">
      <w:pPr>
        <w:jc w:val="both"/>
        <w:rPr>
          <w:rFonts w:cs="Times New Roman"/>
        </w:rPr>
      </w:pPr>
      <w:r w:rsidRPr="004B58C1">
        <w:rPr>
          <w:rFonts w:cs="Times New Roman"/>
        </w:rPr>
        <w:lastRenderedPageBreak/>
        <w:t xml:space="preserve"> </w:t>
      </w:r>
      <w:r w:rsidRPr="004B58C1">
        <w:rPr>
          <w:rFonts w:cs="Times New Roman"/>
        </w:rPr>
        <w:tab/>
        <w:t xml:space="preserve">### check bandwidth </w:t>
      </w:r>
    </w:p>
    <w:p w14:paraId="0B8735E1" w14:textId="172F1A3C" w:rsidR="005E7843" w:rsidRPr="004B58C1" w:rsidRDefault="005E7843" w:rsidP="001F2CB2">
      <w:pPr>
        <w:ind w:firstLine="720"/>
        <w:jc w:val="both"/>
        <w:rPr>
          <w:rFonts w:cs="Times New Roman"/>
          <w:sz w:val="20"/>
          <w:szCs w:val="20"/>
        </w:rPr>
      </w:pPr>
      <w:r w:rsidRPr="004B58C1">
        <w:rPr>
          <w:rFonts w:cs="Times New Roman"/>
          <w:sz w:val="20"/>
          <w:szCs w:val="20"/>
        </w:rPr>
        <w:t xml:space="preserve">### Sends count echo request packets that each consist of an OpenFlow header </w:t>
      </w:r>
    </w:p>
    <w:p w14:paraId="5D2AAA1D" w14:textId="050E33C3" w:rsidR="005E7843" w:rsidRPr="004B58C1" w:rsidRDefault="005E7843" w:rsidP="001F2CB2">
      <w:pPr>
        <w:ind w:firstLine="720"/>
        <w:jc w:val="both"/>
        <w:rPr>
          <w:rFonts w:cs="Times New Roman"/>
          <w:sz w:val="20"/>
          <w:szCs w:val="20"/>
        </w:rPr>
      </w:pPr>
      <w:r w:rsidRPr="004B58C1">
        <w:rPr>
          <w:rFonts w:cs="Times New Roman"/>
          <w:sz w:val="20"/>
          <w:szCs w:val="20"/>
        </w:rPr>
        <w:t xml:space="preserve">### plus n bytes of payload and waits for each response. </w:t>
      </w:r>
    </w:p>
    <w:p w14:paraId="48CD0F46" w14:textId="0CE469A7" w:rsidR="005E7843" w:rsidRPr="004B58C1" w:rsidRDefault="005E7843" w:rsidP="001F2CB2">
      <w:pPr>
        <w:ind w:firstLine="720"/>
        <w:jc w:val="both"/>
        <w:rPr>
          <w:rFonts w:cs="Times New Roman"/>
          <w:sz w:val="20"/>
          <w:szCs w:val="20"/>
        </w:rPr>
      </w:pPr>
      <w:r w:rsidRPr="004B58C1">
        <w:rPr>
          <w:rFonts w:cs="Times New Roman"/>
          <w:sz w:val="20"/>
          <w:szCs w:val="20"/>
        </w:rPr>
        <w:t xml:space="preserve">### Reports the total time required. </w:t>
      </w:r>
    </w:p>
    <w:p w14:paraId="7DCFCA1E" w14:textId="31B5ECC8" w:rsidR="005E7843" w:rsidRPr="004B58C1" w:rsidRDefault="005E7843" w:rsidP="001F2CB2">
      <w:pPr>
        <w:ind w:firstLine="720"/>
        <w:jc w:val="both"/>
        <w:rPr>
          <w:rFonts w:cs="Times New Roman"/>
          <w:sz w:val="20"/>
          <w:szCs w:val="20"/>
        </w:rPr>
      </w:pPr>
      <w:r w:rsidRPr="004B58C1">
        <w:rPr>
          <w:rFonts w:cs="Times New Roman"/>
          <w:sz w:val="20"/>
          <w:szCs w:val="20"/>
        </w:rPr>
        <w:t xml:space="preserve">### This is a measure of the maximum bandwidth to vconn for round-trips of n-byte messages. </w:t>
      </w:r>
    </w:p>
    <w:p w14:paraId="2789CB00" w14:textId="0C4B0A29" w:rsidR="005E7843" w:rsidRPr="004B58C1" w:rsidRDefault="005E7843" w:rsidP="001F2CB2">
      <w:pPr>
        <w:ind w:firstLine="720"/>
        <w:jc w:val="both"/>
        <w:rPr>
          <w:rFonts w:cs="Times New Roman"/>
          <w:sz w:val="20"/>
          <w:szCs w:val="20"/>
        </w:rPr>
      </w:pPr>
      <w:r w:rsidRPr="004B58C1">
        <w:rPr>
          <w:rFonts w:cs="Times New Roman"/>
          <w:sz w:val="20"/>
          <w:szCs w:val="20"/>
        </w:rPr>
        <w:t>### Sending 100000 packets * 1008 bytes (with header) = 100800000 bytes total</w:t>
      </w:r>
      <w:r w:rsidRPr="004B58C1">
        <w:rPr>
          <w:rFonts w:cs="Times New Roman"/>
          <w:sz w:val="20"/>
          <w:szCs w:val="20"/>
        </w:rPr>
        <w:tab/>
      </w:r>
    </w:p>
    <w:p w14:paraId="53863B2D" w14:textId="35D18755" w:rsidR="005E7843" w:rsidRPr="004B58C1" w:rsidRDefault="005E7843" w:rsidP="001F2CB2">
      <w:pPr>
        <w:jc w:val="both"/>
        <w:rPr>
          <w:rFonts w:cs="Times New Roman"/>
          <w:sz w:val="20"/>
          <w:szCs w:val="20"/>
        </w:rPr>
      </w:pPr>
      <w:r w:rsidRPr="004B58C1">
        <w:rPr>
          <w:rFonts w:cs="Times New Roman"/>
          <w:sz w:val="20"/>
          <w:szCs w:val="20"/>
        </w:rPr>
        <w:tab/>
        <w:t>### Finished in 1437.6 ms (69561 packets/s) (70117447 bytes/s)</w:t>
      </w:r>
    </w:p>
    <w:p w14:paraId="5A3E7919" w14:textId="77777777" w:rsidR="003E3A29" w:rsidRPr="004B58C1" w:rsidRDefault="003E3A29" w:rsidP="001F2CB2">
      <w:pPr>
        <w:ind w:firstLine="720"/>
        <w:jc w:val="both"/>
        <w:rPr>
          <w:rFonts w:cs="Times New Roman"/>
        </w:rPr>
      </w:pPr>
    </w:p>
    <w:p w14:paraId="2F662249" w14:textId="77777777" w:rsidR="003E3A29" w:rsidRPr="004B58C1" w:rsidRDefault="003E3A29" w:rsidP="001F2CB2">
      <w:pPr>
        <w:pStyle w:val="ListParagraph"/>
        <w:numPr>
          <w:ilvl w:val="0"/>
          <w:numId w:val="24"/>
        </w:numPr>
        <w:ind w:left="360"/>
        <w:jc w:val="both"/>
        <w:rPr>
          <w:rFonts w:cs="Times New Roman"/>
          <w:i/>
        </w:rPr>
      </w:pPr>
      <w:r w:rsidRPr="004B58C1">
        <w:rPr>
          <w:rFonts w:cs="Times New Roman"/>
          <w:i/>
        </w:rPr>
        <w:t xml:space="preserve">dpctl desc unix:/var/run/test STRING </w:t>
      </w:r>
    </w:p>
    <w:p w14:paraId="27B0ADD7" w14:textId="40417160" w:rsidR="003E3A29" w:rsidRPr="004B58C1" w:rsidRDefault="003E3A29" w:rsidP="001F2CB2">
      <w:pPr>
        <w:ind w:firstLine="720"/>
        <w:jc w:val="both"/>
        <w:rPr>
          <w:rFonts w:cs="Times New Roman"/>
        </w:rPr>
      </w:pPr>
      <w:r w:rsidRPr="004B58C1">
        <w:rPr>
          <w:rFonts w:cs="Times New Roman"/>
        </w:rPr>
        <w:t>### set switch description</w:t>
      </w:r>
    </w:p>
    <w:p w14:paraId="4009D7C3" w14:textId="7F5AA4EC" w:rsidR="003E3A29" w:rsidRPr="004B58C1" w:rsidRDefault="003E3A29" w:rsidP="001F2CB2">
      <w:pPr>
        <w:ind w:firstLine="720"/>
        <w:jc w:val="both"/>
        <w:rPr>
          <w:rFonts w:cs="Times New Roman"/>
        </w:rPr>
      </w:pPr>
      <w:r w:rsidRPr="004B58C1">
        <w:rPr>
          <w:rFonts w:cs="Times New Roman"/>
        </w:rPr>
        <w:tab/>
      </w:r>
    </w:p>
    <w:p w14:paraId="54A738B1" w14:textId="663B5D34" w:rsidR="003E3A29" w:rsidRPr="004B58C1" w:rsidRDefault="003E3A29" w:rsidP="001F2CB2">
      <w:pPr>
        <w:pStyle w:val="ListParagraph"/>
        <w:numPr>
          <w:ilvl w:val="0"/>
          <w:numId w:val="24"/>
        </w:numPr>
        <w:ind w:left="360"/>
        <w:jc w:val="both"/>
        <w:rPr>
          <w:rFonts w:cs="Times New Roman"/>
          <w:i/>
        </w:rPr>
      </w:pPr>
      <w:r w:rsidRPr="004B58C1">
        <w:rPr>
          <w:rFonts w:cs="Times New Roman"/>
          <w:i/>
        </w:rPr>
        <w:t>dpc</w:t>
      </w:r>
      <w:r w:rsidR="00E77955" w:rsidRPr="004B58C1">
        <w:rPr>
          <w:rFonts w:cs="Times New Roman"/>
          <w:i/>
        </w:rPr>
        <w:t xml:space="preserve">tl add-flow unix:/var/run/test </w:t>
      </w:r>
      <w:r w:rsidRPr="004B58C1">
        <w:rPr>
          <w:rFonts w:cs="Times New Roman"/>
          <w:i/>
        </w:rPr>
        <w:t>in_port=4,dl_vlan=*,dl_src=*,dl_dst=*,dl_type=*,nw_src=*,nw_dst=*,nw_proto=*,tp_src=*,tp_dst=*,icmp_type=*,icmp_code=*,actions=output:1</w:t>
      </w:r>
    </w:p>
    <w:p w14:paraId="1F236C14" w14:textId="188AD307" w:rsidR="003E3A29" w:rsidRPr="004B58C1" w:rsidRDefault="00460F77" w:rsidP="001F2CB2">
      <w:pPr>
        <w:ind w:firstLine="720"/>
        <w:jc w:val="both"/>
        <w:rPr>
          <w:rFonts w:cs="Times New Roman"/>
        </w:rPr>
      </w:pPr>
      <w:r w:rsidRPr="004B58C1">
        <w:rPr>
          <w:rFonts w:cs="Times New Roman"/>
        </w:rPr>
        <w:t>#### add 1 flow entry vao hard</w:t>
      </w:r>
      <w:r w:rsidR="00E77955" w:rsidRPr="004B58C1">
        <w:rPr>
          <w:rFonts w:cs="Times New Roman"/>
        </w:rPr>
        <w:t>ware table</w:t>
      </w:r>
      <w:r w:rsidRPr="004B58C1">
        <w:rPr>
          <w:rFonts w:cs="Times New Roman"/>
        </w:rPr>
        <w:t xml:space="preserve"> trên NetFPGA</w:t>
      </w:r>
      <w:r w:rsidR="003E3A29" w:rsidRPr="004B58C1">
        <w:rPr>
          <w:rFonts w:cs="Times New Roman"/>
        </w:rPr>
        <w:tab/>
      </w:r>
    </w:p>
    <w:p w14:paraId="67F9C70D" w14:textId="77777777" w:rsidR="00A701D8" w:rsidRPr="004B58C1" w:rsidRDefault="00A701D8" w:rsidP="001F2CB2">
      <w:pPr>
        <w:jc w:val="both"/>
        <w:rPr>
          <w:rFonts w:cs="Times New Roman"/>
        </w:rPr>
      </w:pPr>
    </w:p>
    <w:p w14:paraId="76AD0F22" w14:textId="66B2CE43" w:rsidR="00447BD5" w:rsidRPr="004B58C1" w:rsidRDefault="00447BD5" w:rsidP="001F2CB2">
      <w:pPr>
        <w:pStyle w:val="Heading2"/>
        <w:numPr>
          <w:ilvl w:val="1"/>
          <w:numId w:val="14"/>
        </w:numPr>
        <w:jc w:val="both"/>
        <w:rPr>
          <w:rFonts w:ascii="Times New Roman" w:hAnsi="Times New Roman" w:cs="Times New Roman"/>
        </w:rPr>
      </w:pPr>
      <w:r w:rsidRPr="004B58C1">
        <w:rPr>
          <w:rFonts w:ascii="Times New Roman" w:hAnsi="Times New Roman" w:cs="Times New Roman"/>
        </w:rPr>
        <w:t>Các lỗi có thể gặp</w:t>
      </w:r>
    </w:p>
    <w:p w14:paraId="40CB2837" w14:textId="217873A2" w:rsidR="00645B8C" w:rsidRPr="004B58C1" w:rsidRDefault="00447BD5" w:rsidP="001F2CB2">
      <w:pPr>
        <w:pStyle w:val="Heading3"/>
        <w:numPr>
          <w:ilvl w:val="0"/>
          <w:numId w:val="16"/>
        </w:numPr>
        <w:jc w:val="both"/>
        <w:rPr>
          <w:rFonts w:ascii="Times New Roman" w:hAnsi="Times New Roman" w:cs="Times New Roman"/>
        </w:rPr>
      </w:pPr>
      <w:r w:rsidRPr="004B58C1">
        <w:rPr>
          <w:rFonts w:ascii="Times New Roman" w:hAnsi="Times New Roman" w:cs="Times New Roman"/>
        </w:rPr>
        <w:t>deveice id out of bound hoac not found nf2c0</w:t>
      </w:r>
    </w:p>
    <w:p w14:paraId="24F8C1A1" w14:textId="20603B6E" w:rsidR="00645B8C" w:rsidRPr="004B58C1" w:rsidRDefault="00645B8C" w:rsidP="001F2CB2">
      <w:pPr>
        <w:jc w:val="both"/>
        <w:rPr>
          <w:rFonts w:cs="Times New Roman"/>
        </w:rPr>
      </w:pPr>
      <w:r w:rsidRPr="004B58C1">
        <w:rPr>
          <w:rFonts w:cs="Times New Roman"/>
        </w:rPr>
        <w:t>Khi thực hiện việc reset NetFPGA card</w:t>
      </w:r>
      <w:r w:rsidR="00FD6A9A" w:rsidRPr="004B58C1">
        <w:rPr>
          <w:rFonts w:cs="Times New Roman"/>
        </w:rPr>
        <w:t xml:space="preserve"> (</w:t>
      </w:r>
      <w:r w:rsidR="00FD6A9A" w:rsidRPr="004B58C1">
        <w:rPr>
          <w:rFonts w:cs="Times New Roman"/>
          <w:i/>
        </w:rPr>
        <w:t>/usr/local/netfpga/lib/scripts/cpci_reprogram/cpci_reprogram.pl –all</w:t>
      </w:r>
      <w:r w:rsidR="00FD6A9A" w:rsidRPr="004B58C1">
        <w:rPr>
          <w:rFonts w:cs="Times New Roman"/>
        </w:rPr>
        <w:t>)</w:t>
      </w:r>
    </w:p>
    <w:p w14:paraId="26D4B66A" w14:textId="17EA396B" w:rsidR="00F000A2" w:rsidRPr="004B58C1" w:rsidRDefault="00F000A2" w:rsidP="001F2CB2">
      <w:pPr>
        <w:jc w:val="both"/>
        <w:rPr>
          <w:rFonts w:cs="Times New Roman"/>
        </w:rPr>
      </w:pPr>
      <w:r w:rsidRPr="004B58C1">
        <w:rPr>
          <w:rFonts w:cs="Times New Roman"/>
        </w:rPr>
        <w:t>error : deveice id out of bound hoac not found nf2c0</w:t>
      </w:r>
    </w:p>
    <w:p w14:paraId="0FA96B48" w14:textId="5A1D7279" w:rsidR="00F000A2" w:rsidRPr="004B58C1" w:rsidRDefault="00E43950" w:rsidP="001F2CB2">
      <w:pPr>
        <w:jc w:val="both"/>
        <w:rPr>
          <w:rFonts w:cs="Times New Roman"/>
        </w:rPr>
      </w:pPr>
      <w:r w:rsidRPr="004B58C1">
        <w:rPr>
          <w:rFonts w:cs="Times New Roman"/>
        </w:rPr>
        <w:t>Khắc</w:t>
      </w:r>
      <w:r w:rsidR="00F000A2" w:rsidRPr="004B58C1">
        <w:rPr>
          <w:rFonts w:cs="Times New Roman"/>
        </w:rPr>
        <w:t xml:space="preserve"> phục : </w:t>
      </w:r>
      <w:r w:rsidR="00697B97" w:rsidRPr="004B58C1">
        <w:rPr>
          <w:rFonts w:cs="Times New Roman"/>
        </w:rPr>
        <w:t>Nếu NetFPGA card đang cắm vào khe phía trên thì rút NetFPGA card ra cắm vào khe phía dưới. Còn nếu card đã nằm ở khe phía dưới thì rút card ra là được.</w:t>
      </w:r>
    </w:p>
    <w:p w14:paraId="392623B1" w14:textId="23EA23C1" w:rsidR="00447BD5" w:rsidRPr="004B58C1" w:rsidRDefault="00447BD5" w:rsidP="001F2CB2">
      <w:pPr>
        <w:pStyle w:val="Heading3"/>
        <w:numPr>
          <w:ilvl w:val="0"/>
          <w:numId w:val="16"/>
        </w:numPr>
        <w:jc w:val="both"/>
        <w:rPr>
          <w:rFonts w:ascii="Times New Roman" w:hAnsi="Times New Roman" w:cs="Times New Roman"/>
        </w:rPr>
      </w:pPr>
      <w:r w:rsidRPr="004B58C1">
        <w:rPr>
          <w:rFonts w:ascii="Times New Roman" w:hAnsi="Times New Roman" w:cs="Times New Roman"/>
        </w:rPr>
        <w:t>không reset/nạp bitfile được</w:t>
      </w:r>
    </w:p>
    <w:p w14:paraId="686A74EF" w14:textId="1E8E86F0" w:rsidR="00F3367A" w:rsidRPr="004B58C1" w:rsidRDefault="00F3367A" w:rsidP="001F2CB2">
      <w:pPr>
        <w:jc w:val="both"/>
        <w:rPr>
          <w:rFonts w:cs="Times New Roman"/>
        </w:rPr>
      </w:pPr>
      <w:r w:rsidRPr="004B58C1">
        <w:rPr>
          <w:rFonts w:cs="Times New Roman"/>
        </w:rPr>
        <w:t>error : download fail</w:t>
      </w:r>
    </w:p>
    <w:p w14:paraId="5CDB7309" w14:textId="0D0A8FC0" w:rsidR="001B0A27" w:rsidRPr="004B58C1" w:rsidRDefault="00E43950" w:rsidP="001F2CB2">
      <w:pPr>
        <w:jc w:val="both"/>
        <w:rPr>
          <w:rFonts w:cs="Times New Roman"/>
        </w:rPr>
      </w:pPr>
      <w:r w:rsidRPr="004B58C1">
        <w:rPr>
          <w:rFonts w:cs="Times New Roman"/>
        </w:rPr>
        <w:t xml:space="preserve">Khắc phục </w:t>
      </w:r>
      <w:r w:rsidR="00317E1E" w:rsidRPr="004B58C1">
        <w:rPr>
          <w:rFonts w:cs="Times New Roman"/>
        </w:rPr>
        <w:t>:</w:t>
      </w:r>
      <w:r w:rsidR="00AD60B3" w:rsidRPr="004B58C1">
        <w:rPr>
          <w:rFonts w:cs="Times New Roman"/>
        </w:rPr>
        <w:t xml:space="preserve"> tắt máy rồi</w:t>
      </w:r>
      <w:r w:rsidR="00317E1E" w:rsidRPr="004B58C1">
        <w:rPr>
          <w:rFonts w:cs="Times New Roman"/>
        </w:rPr>
        <w:t xml:space="preserve"> rút card ra cắm lại</w:t>
      </w:r>
    </w:p>
    <w:p w14:paraId="2EFC971A" w14:textId="2AFA942F" w:rsidR="00580C74" w:rsidRPr="004B58C1" w:rsidRDefault="00580C74" w:rsidP="001F2CB2">
      <w:pPr>
        <w:pStyle w:val="Heading3"/>
        <w:numPr>
          <w:ilvl w:val="0"/>
          <w:numId w:val="16"/>
        </w:numPr>
        <w:jc w:val="both"/>
        <w:rPr>
          <w:rFonts w:ascii="Times New Roman" w:hAnsi="Times New Roman" w:cs="Times New Roman"/>
        </w:rPr>
      </w:pPr>
      <w:r w:rsidRPr="004B58C1">
        <w:rPr>
          <w:rFonts w:ascii="Times New Roman" w:hAnsi="Times New Roman" w:cs="Times New Roman"/>
        </w:rPr>
        <w:t>“no such file or directory”</w:t>
      </w:r>
    </w:p>
    <w:p w14:paraId="2FE9F67F" w14:textId="5F059AA9" w:rsidR="00D93717" w:rsidRPr="004B58C1" w:rsidRDefault="00D93717" w:rsidP="001F2CB2">
      <w:pPr>
        <w:jc w:val="both"/>
        <w:rPr>
          <w:rFonts w:cs="Times New Roman"/>
        </w:rPr>
      </w:pPr>
      <w:r w:rsidRPr="004B58C1">
        <w:rPr>
          <w:rFonts w:cs="Times New Roman"/>
        </w:rPr>
        <w:t xml:space="preserve">Khi thực hiện việc chạy Openflow switch thì </w:t>
      </w:r>
      <w:r w:rsidRPr="004B58C1">
        <w:rPr>
          <w:rFonts w:cs="Times New Roman"/>
          <w:i/>
        </w:rPr>
        <w:t>luôn</w:t>
      </w:r>
      <w:r w:rsidR="00F44E7A" w:rsidRPr="004B58C1">
        <w:rPr>
          <w:rFonts w:cs="Times New Roman"/>
          <w:i/>
        </w:rPr>
        <w:t xml:space="preserve"> luôn</w:t>
      </w:r>
      <w:r w:rsidRPr="004B58C1">
        <w:rPr>
          <w:rFonts w:cs="Times New Roman"/>
        </w:rPr>
        <w:t xml:space="preserve"> bị có thông báo “no such file or directory” khi chạy lệnh ofdatapath. Điều này sẽ dẫn đến việc OF Switch sẽ không thể hoàn thành việc kết nối đến controller.</w:t>
      </w:r>
    </w:p>
    <w:p w14:paraId="036D08BB" w14:textId="5085B6ED" w:rsidR="00D93717" w:rsidRPr="004B58C1" w:rsidRDefault="00D93717" w:rsidP="001F2CB2">
      <w:pPr>
        <w:jc w:val="both"/>
        <w:rPr>
          <w:rFonts w:cs="Times New Roman"/>
        </w:rPr>
      </w:pPr>
      <w:r w:rsidRPr="004B58C1">
        <w:rPr>
          <w:rFonts w:cs="Times New Roman"/>
        </w:rPr>
        <w:lastRenderedPageBreak/>
        <w:t>Khắc phục : Kill all tiến trình của driver (kill all datapath)</w:t>
      </w:r>
    </w:p>
    <w:p w14:paraId="34C787C7" w14:textId="0943935B" w:rsidR="00D93717" w:rsidRPr="004B58C1" w:rsidRDefault="00D93717" w:rsidP="001F2CB2">
      <w:pPr>
        <w:jc w:val="both"/>
        <w:rPr>
          <w:rFonts w:cs="Times New Roman"/>
        </w:rPr>
      </w:pPr>
      <w:r w:rsidRPr="004B58C1">
        <w:rPr>
          <w:rFonts w:cs="Times New Roman"/>
        </w:rPr>
        <w:t>Sau đó chạy lại</w:t>
      </w:r>
      <w:r w:rsidR="00F21B54" w:rsidRPr="004B58C1">
        <w:rPr>
          <w:rFonts w:cs="Times New Roman"/>
        </w:rPr>
        <w:t xml:space="preserve"> từ đầu là được</w:t>
      </w:r>
    </w:p>
    <w:p w14:paraId="4BB088DF" w14:textId="22020ED3" w:rsidR="00447BD5" w:rsidRPr="004B58C1" w:rsidRDefault="00447BD5" w:rsidP="001F2CB2">
      <w:pPr>
        <w:pStyle w:val="Heading3"/>
        <w:numPr>
          <w:ilvl w:val="0"/>
          <w:numId w:val="16"/>
        </w:numPr>
        <w:jc w:val="both"/>
        <w:rPr>
          <w:rFonts w:ascii="Times New Roman" w:hAnsi="Times New Roman" w:cs="Times New Roman"/>
        </w:rPr>
      </w:pPr>
      <w:r w:rsidRPr="004B58C1">
        <w:rPr>
          <w:rFonts w:ascii="Times New Roman" w:hAnsi="Times New Roman" w:cs="Times New Roman"/>
        </w:rPr>
        <w:t>Việc match gói tin không thực hiện trên phần cứng NetFPGA</w:t>
      </w:r>
    </w:p>
    <w:p w14:paraId="43FF8427" w14:textId="567A3CAF" w:rsidR="0069028A" w:rsidRPr="004B58C1" w:rsidRDefault="0069028A" w:rsidP="001F2CB2">
      <w:pPr>
        <w:jc w:val="both"/>
        <w:rPr>
          <w:rFonts w:cs="Times New Roman"/>
        </w:rPr>
      </w:pPr>
      <w:r w:rsidRPr="004B58C1">
        <w:rPr>
          <w:rFonts w:cs="Times New Roman"/>
        </w:rPr>
        <w:t>Khi thực hiện việc cài Openflow Switch trên netfpga th</w:t>
      </w:r>
      <w:r w:rsidR="008D1E17" w:rsidRPr="004B58C1">
        <w:rPr>
          <w:rFonts w:cs="Times New Roman"/>
        </w:rPr>
        <w:t xml:space="preserve">ì đối với phần cứng NetFPGA như đã nói thì chỉ cần nạp bitfile cấu hình là được tuy nhiên phải cần một phần driver trung gian làm nhiệm vụ đóng gói theo giao thức Openflow để giao tiếp với controller và đưa các flowentry vào phần cứng netfpga. </w:t>
      </w:r>
    </w:p>
    <w:p w14:paraId="2F5459F1" w14:textId="24A40C33" w:rsidR="00291D53" w:rsidRPr="004B58C1" w:rsidRDefault="00291D53" w:rsidP="001F2CB2">
      <w:pPr>
        <w:pStyle w:val="Heading3"/>
        <w:numPr>
          <w:ilvl w:val="0"/>
          <w:numId w:val="16"/>
        </w:numPr>
        <w:jc w:val="both"/>
        <w:rPr>
          <w:rFonts w:ascii="Times New Roman" w:hAnsi="Times New Roman" w:cs="Times New Roman"/>
        </w:rPr>
      </w:pPr>
      <w:r w:rsidRPr="004B58C1">
        <w:rPr>
          <w:rFonts w:ascii="Times New Roman" w:hAnsi="Times New Roman" w:cs="Times New Roman"/>
        </w:rPr>
        <w:t>Loop</w:t>
      </w:r>
    </w:p>
    <w:p w14:paraId="4474C78F" w14:textId="44848960" w:rsidR="00E24D96" w:rsidRPr="004B58C1" w:rsidRDefault="00E24D96" w:rsidP="001F2CB2">
      <w:pPr>
        <w:jc w:val="both"/>
        <w:rPr>
          <w:rFonts w:cs="Times New Roman"/>
        </w:rPr>
      </w:pPr>
      <w:r w:rsidRPr="004B58C1">
        <w:rPr>
          <w:rFonts w:cs="Times New Roman"/>
        </w:rPr>
        <w:t xml:space="preserve">Có thể xảy ra 2 trường hợp chính xảy ra loop : </w:t>
      </w:r>
    </w:p>
    <w:p w14:paraId="2B96F5A7" w14:textId="50CC06FB" w:rsidR="00E24D96" w:rsidRPr="004B58C1" w:rsidRDefault="00E24D96" w:rsidP="001F2CB2">
      <w:pPr>
        <w:jc w:val="both"/>
        <w:rPr>
          <w:rFonts w:cs="Times New Roman"/>
        </w:rPr>
      </w:pPr>
      <w:r w:rsidRPr="004B58C1">
        <w:rPr>
          <w:rFonts w:cs="Times New Roman"/>
        </w:rPr>
        <w:t>Th1 : đấu dây loop các port khiến cho khi có gói broadcast thì sẽ chạy loop khiến cho NetFPGA bị treo</w:t>
      </w:r>
    </w:p>
    <w:p w14:paraId="3E34A9E5" w14:textId="5FF371F4" w:rsidR="00E24D96" w:rsidRPr="004B58C1" w:rsidRDefault="00E24D96" w:rsidP="001F2CB2">
      <w:pPr>
        <w:jc w:val="both"/>
        <w:rPr>
          <w:rFonts w:cs="Times New Roman"/>
        </w:rPr>
      </w:pPr>
      <w:r w:rsidRPr="004B58C1">
        <w:rPr>
          <w:rFonts w:cs="Times New Roman"/>
        </w:rPr>
        <w:t xml:space="preserve">Th2 : Xảy ra khi đẩy gói với tốc độ quá cao. Trường hợp này hay gặp với việc đẩy gói tcpsyn. </w:t>
      </w:r>
    </w:p>
    <w:p w14:paraId="53D2F126" w14:textId="77777777" w:rsidR="009714B4" w:rsidRPr="004B58C1" w:rsidRDefault="009714B4" w:rsidP="001F2CB2">
      <w:pPr>
        <w:jc w:val="both"/>
        <w:rPr>
          <w:rFonts w:cs="Times New Roman"/>
        </w:rPr>
      </w:pPr>
      <w:r w:rsidRPr="004B58C1">
        <w:rPr>
          <w:rFonts w:cs="Times New Roman"/>
        </w:rPr>
        <w:t xml:space="preserve">Biểu hiện : </w:t>
      </w:r>
    </w:p>
    <w:p w14:paraId="19677B4E" w14:textId="21A0CC23" w:rsidR="009714B4" w:rsidRPr="004B58C1" w:rsidRDefault="009714B4" w:rsidP="009714B4">
      <w:pPr>
        <w:pStyle w:val="ListParagraph"/>
        <w:numPr>
          <w:ilvl w:val="0"/>
          <w:numId w:val="29"/>
        </w:numPr>
        <w:jc w:val="both"/>
        <w:rPr>
          <w:rFonts w:cs="Times New Roman"/>
        </w:rPr>
      </w:pPr>
      <w:r w:rsidRPr="004B58C1">
        <w:rPr>
          <w:rFonts w:cs="Times New Roman"/>
        </w:rPr>
        <w:t>Bắt trên Wireshark thấy số gói trên các interface tăng lên đến vài trăm nghìn hoặc 1 2 triệu gói</w:t>
      </w:r>
    </w:p>
    <w:p w14:paraId="30C41AA1" w14:textId="1AAC0445" w:rsidR="009714B4" w:rsidRPr="004B58C1" w:rsidRDefault="009714B4" w:rsidP="009714B4">
      <w:pPr>
        <w:pStyle w:val="ListParagraph"/>
        <w:numPr>
          <w:ilvl w:val="0"/>
          <w:numId w:val="29"/>
        </w:numPr>
        <w:jc w:val="both"/>
        <w:rPr>
          <w:rFonts w:cs="Times New Roman"/>
        </w:rPr>
      </w:pPr>
      <w:r w:rsidRPr="004B58C1">
        <w:rPr>
          <w:rFonts w:cs="Times New Roman"/>
        </w:rPr>
        <w:t xml:space="preserve">Sử dụng lệnh Dump table như trình bày ở 1.4 thấy giữa 2 lần sử dụng lệnh dump table số lượng match và lookup tăng lên đột biến đến vài trăm nghìn gói .. trong khi không ping thông </w:t>
      </w:r>
    </w:p>
    <w:p w14:paraId="011E644F" w14:textId="71C239EE" w:rsidR="00E24D96" w:rsidRPr="004B58C1" w:rsidRDefault="00E24D96" w:rsidP="001F2CB2">
      <w:pPr>
        <w:jc w:val="both"/>
        <w:rPr>
          <w:rFonts w:cs="Times New Roman"/>
        </w:rPr>
      </w:pPr>
      <w:r w:rsidRPr="004B58C1">
        <w:rPr>
          <w:rFonts w:cs="Times New Roman"/>
        </w:rPr>
        <w:t xml:space="preserve">Khắc phục : Reset card và chạy lại từ đầu </w:t>
      </w:r>
    </w:p>
    <w:p w14:paraId="3F24CC07" w14:textId="19044A44" w:rsidR="00C2462E" w:rsidRPr="004B58C1" w:rsidRDefault="00336CFC" w:rsidP="001F2CB2">
      <w:pPr>
        <w:pStyle w:val="Heading3"/>
        <w:numPr>
          <w:ilvl w:val="0"/>
          <w:numId w:val="16"/>
        </w:numPr>
        <w:jc w:val="both"/>
        <w:rPr>
          <w:rFonts w:ascii="Times New Roman" w:hAnsi="Times New Roman" w:cs="Times New Roman"/>
        </w:rPr>
      </w:pPr>
      <w:r w:rsidRPr="004B58C1">
        <w:rPr>
          <w:rFonts w:ascii="Times New Roman" w:hAnsi="Times New Roman" w:cs="Times New Roman"/>
        </w:rPr>
        <w:t xml:space="preserve">Máy </w:t>
      </w:r>
      <w:r w:rsidR="00946FBC">
        <w:rPr>
          <w:rFonts w:ascii="Times New Roman" w:hAnsi="Times New Roman" w:cs="Times New Roman"/>
        </w:rPr>
        <w:t xml:space="preserve">tính </w:t>
      </w:r>
      <w:r w:rsidRPr="004B58C1">
        <w:rPr>
          <w:rFonts w:ascii="Times New Roman" w:hAnsi="Times New Roman" w:cs="Times New Roman"/>
        </w:rPr>
        <w:t>không thể kết nối đến NetFPGA Card</w:t>
      </w:r>
    </w:p>
    <w:p w14:paraId="712FE7F0" w14:textId="66DB7B54" w:rsidR="00C2462E" w:rsidRPr="004B58C1" w:rsidRDefault="00C2462E" w:rsidP="007D1E02">
      <w:pPr>
        <w:pStyle w:val="Body"/>
      </w:pPr>
      <w:r w:rsidRPr="004B58C1">
        <w:t>Trường hợp này xảy ra phần lớn do việc cổng mạng của máy tính cắm vào NetFPGA card chỉ hỗ trợ tốc độ tối đa là 100Mbps trong khi NetFPGA chỉ hỗ trợ đúng một tốc độ là 1000Mbps nên khi cắm vào 2 đầu không thể thống nhất chế độ hoạt động dẫn đến down. Công cụ để kiểm tra : ethtool</w:t>
      </w:r>
    </w:p>
    <w:p w14:paraId="0D1741E6" w14:textId="230D4323" w:rsidR="00C2462E" w:rsidRPr="004B58C1" w:rsidRDefault="003A5443" w:rsidP="001F2CB2">
      <w:pPr>
        <w:pStyle w:val="ListParagraph"/>
        <w:numPr>
          <w:ilvl w:val="0"/>
          <w:numId w:val="24"/>
        </w:numPr>
        <w:jc w:val="both"/>
        <w:rPr>
          <w:rFonts w:cs="Times New Roman"/>
          <w:i/>
        </w:rPr>
      </w:pPr>
      <w:r w:rsidRPr="004B58C1">
        <w:rPr>
          <w:rFonts w:cs="Times New Roman"/>
          <w:i/>
        </w:rPr>
        <w:t>e</w:t>
      </w:r>
      <w:r w:rsidR="00C2462E" w:rsidRPr="004B58C1">
        <w:rPr>
          <w:rFonts w:cs="Times New Roman"/>
          <w:i/>
        </w:rPr>
        <w:t>thtool [INTERFACE]</w:t>
      </w:r>
    </w:p>
    <w:p w14:paraId="12FE5A52" w14:textId="7ECE2716" w:rsidR="00C2462E" w:rsidRPr="004B58C1" w:rsidRDefault="00C2462E" w:rsidP="006B39AB">
      <w:pPr>
        <w:pStyle w:val="Body"/>
      </w:pPr>
      <w:r w:rsidRPr="004B58C1">
        <w:t>Công cụ trên cho phép in ra các thông tin cua interface như</w:t>
      </w:r>
      <w:r w:rsidR="006B39AB">
        <w:t xml:space="preserve"> các tốc dộ hoạt động : 10</w:t>
      </w:r>
      <w:r w:rsidRPr="004B58C1">
        <w:t xml:space="preserve">, 100, 1000 Mbps .Nếu interface chỉ thấy tốc độ tối đa hỗ trợ là 100 Mbps thì sẽ không </w:t>
      </w:r>
      <w:r w:rsidRPr="004B58C1">
        <w:lastRenderedPageBreak/>
        <w:t xml:space="preserve">thể kết nối được đến NetFPGA. </w:t>
      </w:r>
      <w:r w:rsidR="003A5443" w:rsidRPr="004B58C1">
        <w:t>Và muốn kết nối đến NetFPGA phải đi qua một Switch có hỗ trợ tốc độ 1Gbps</w:t>
      </w:r>
      <w:r w:rsidR="005A4F9F" w:rsidRPr="004B58C1">
        <w:t>.</w:t>
      </w:r>
    </w:p>
    <w:p w14:paraId="47AC6285" w14:textId="610DC0E6" w:rsidR="00563282" w:rsidRPr="004B58C1" w:rsidRDefault="00563282" w:rsidP="001F2CB2">
      <w:pPr>
        <w:pStyle w:val="Heading1"/>
        <w:numPr>
          <w:ilvl w:val="0"/>
          <w:numId w:val="2"/>
        </w:numPr>
        <w:jc w:val="both"/>
        <w:rPr>
          <w:rFonts w:ascii="Times New Roman" w:hAnsi="Times New Roman" w:cs="Times New Roman"/>
        </w:rPr>
      </w:pPr>
      <w:r w:rsidRPr="004B58C1">
        <w:rPr>
          <w:rFonts w:ascii="Times New Roman" w:hAnsi="Times New Roman" w:cs="Times New Roman"/>
        </w:rPr>
        <w:t xml:space="preserve">Hướng dẫn cài đặt công cụ cần thiết </w:t>
      </w:r>
    </w:p>
    <w:p w14:paraId="67AE1477" w14:textId="301C4CF0" w:rsidR="00FC70F2" w:rsidRPr="004B58C1" w:rsidRDefault="00486353" w:rsidP="001F2CB2">
      <w:pPr>
        <w:pStyle w:val="Heading2"/>
        <w:jc w:val="both"/>
        <w:rPr>
          <w:rFonts w:ascii="Times New Roman" w:hAnsi="Times New Roman" w:cs="Times New Roman"/>
        </w:rPr>
      </w:pPr>
      <w:r w:rsidRPr="004B58C1">
        <w:rPr>
          <w:rFonts w:ascii="Times New Roman" w:hAnsi="Times New Roman" w:cs="Times New Roman"/>
        </w:rPr>
        <w:t xml:space="preserve">2.1. </w:t>
      </w:r>
      <w:r w:rsidR="00FC70F2" w:rsidRPr="004B58C1">
        <w:rPr>
          <w:rFonts w:ascii="Times New Roman" w:hAnsi="Times New Roman" w:cs="Times New Roman"/>
        </w:rPr>
        <w:t>Wireshark</w:t>
      </w:r>
      <w:r w:rsidR="00C2462E" w:rsidRPr="004B58C1">
        <w:rPr>
          <w:rFonts w:ascii="Times New Roman" w:hAnsi="Times New Roman" w:cs="Times New Roman"/>
        </w:rPr>
        <w:t>.</w:t>
      </w:r>
    </w:p>
    <w:p w14:paraId="6140F6FB" w14:textId="6902E200" w:rsidR="00BA6AB9" w:rsidRPr="004B58C1" w:rsidRDefault="00BA6AB9" w:rsidP="00414B1C">
      <w:pPr>
        <w:pStyle w:val="Body"/>
      </w:pPr>
      <w:r w:rsidRPr="004B58C1">
        <w:t>Đây là một trong những công cụ hữu hiệu cho việc bắt và phân tích gói tin . Công cụ này không chỉ phục vụ tốt cho việc nghiên cứu mạng cơ bản mà còn mạng SDN</w:t>
      </w:r>
      <w:r w:rsidR="00DF4B86" w:rsidRPr="004B58C1">
        <w:t xml:space="preserve"> sử dụng giao thức Openflow.</w:t>
      </w:r>
      <w:r w:rsidR="00F07FB0" w:rsidRPr="004B58C1">
        <w:t xml:space="preserve"> Việc cài Wireshark có thể được tự động cài khi cài mininet và khi đó nó được tự động cài thêm các phần cần thiết để đọc được gói tin Openflow. Tuy nhiên đối với máy đã cài Wireshark bằng câu lệnh apt-get install wireshark thì không thể cài được theo cách này nữa và thay vì sẽ đọc được các gói tin Openflow thì nó chỉ đọc được đến TCP. Cách dưới đây cho phép cài bản wireshark cao nhất cho phép đọc được bản tin Openflow đến version1.4</w:t>
      </w:r>
    </w:p>
    <w:p w14:paraId="771873A8" w14:textId="60C5B3A1" w:rsidR="00486353" w:rsidRPr="004B58C1" w:rsidRDefault="00486353" w:rsidP="001F2CB2">
      <w:pPr>
        <w:pStyle w:val="Heading3"/>
        <w:numPr>
          <w:ilvl w:val="0"/>
          <w:numId w:val="13"/>
        </w:numPr>
        <w:jc w:val="both"/>
        <w:rPr>
          <w:rFonts w:ascii="Times New Roman" w:hAnsi="Times New Roman" w:cs="Times New Roman"/>
        </w:rPr>
      </w:pPr>
      <w:r w:rsidRPr="004B58C1">
        <w:rPr>
          <w:rFonts w:ascii="Times New Roman" w:hAnsi="Times New Roman" w:cs="Times New Roman"/>
        </w:rPr>
        <w:t xml:space="preserve">Hướng dẫn cài Wireshark trên Ubuntu </w:t>
      </w:r>
    </w:p>
    <w:p w14:paraId="1B89169C" w14:textId="2259DFC6" w:rsidR="00291D53" w:rsidRPr="004B58C1" w:rsidRDefault="00291D53" w:rsidP="001F2CB2">
      <w:pPr>
        <w:pStyle w:val="ListParagraph"/>
        <w:numPr>
          <w:ilvl w:val="0"/>
          <w:numId w:val="18"/>
        </w:numPr>
        <w:ind w:left="360"/>
        <w:jc w:val="both"/>
        <w:rPr>
          <w:rFonts w:cs="Times New Roman"/>
        </w:rPr>
      </w:pPr>
      <w:r w:rsidRPr="004B58C1">
        <w:rPr>
          <w:rFonts w:cs="Times New Roman"/>
        </w:rPr>
        <w:t>Cách 1 : Compile Source code</w:t>
      </w:r>
    </w:p>
    <w:p w14:paraId="6CEA822C" w14:textId="1D341BCE" w:rsidR="00D91155" w:rsidRPr="004B58C1" w:rsidRDefault="00D91155" w:rsidP="001F2CB2">
      <w:pPr>
        <w:pStyle w:val="ListParagraph"/>
        <w:numPr>
          <w:ilvl w:val="0"/>
          <w:numId w:val="19"/>
        </w:numPr>
        <w:ind w:left="1080"/>
        <w:jc w:val="both"/>
        <w:rPr>
          <w:rFonts w:cs="Times New Roman"/>
        </w:rPr>
      </w:pPr>
      <w:r w:rsidRPr="004B58C1">
        <w:rPr>
          <w:rFonts w:cs="Times New Roman"/>
        </w:rPr>
        <w:t>Bước 1 : tải Source code : Lên trang chủ của Wireshark</w:t>
      </w:r>
    </w:p>
    <w:p w14:paraId="731B60DC" w14:textId="21F37FC8" w:rsidR="00D91155" w:rsidRPr="004B58C1" w:rsidRDefault="00D91155" w:rsidP="001F2CB2">
      <w:pPr>
        <w:pStyle w:val="ListParagraph"/>
        <w:numPr>
          <w:ilvl w:val="0"/>
          <w:numId w:val="19"/>
        </w:numPr>
        <w:ind w:left="1080"/>
        <w:jc w:val="both"/>
        <w:rPr>
          <w:rFonts w:cs="Times New Roman"/>
        </w:rPr>
      </w:pPr>
      <w:r w:rsidRPr="004B58C1">
        <w:rPr>
          <w:rFonts w:cs="Times New Roman"/>
        </w:rPr>
        <w:t>Giải nén Source code và cài các gói phụ thuộc</w:t>
      </w:r>
    </w:p>
    <w:p w14:paraId="4509C9CF" w14:textId="1D7AC731" w:rsidR="00D91155" w:rsidRPr="004B58C1" w:rsidRDefault="00D91155" w:rsidP="001F2CB2">
      <w:pPr>
        <w:ind w:left="1800"/>
        <w:jc w:val="both"/>
        <w:rPr>
          <w:rFonts w:cs="Times New Roman"/>
        </w:rPr>
      </w:pPr>
      <w:r w:rsidRPr="004B58C1">
        <w:rPr>
          <w:rFonts w:cs="Times New Roman"/>
        </w:rPr>
        <w:t>sudo apt-get build-dep wireshark</w:t>
      </w:r>
    </w:p>
    <w:p w14:paraId="238FD342" w14:textId="1868843A" w:rsidR="00D91155" w:rsidRPr="004B58C1" w:rsidRDefault="00D91155" w:rsidP="001F2CB2">
      <w:pPr>
        <w:ind w:left="1800"/>
        <w:jc w:val="both"/>
        <w:rPr>
          <w:rFonts w:cs="Times New Roman"/>
        </w:rPr>
      </w:pPr>
      <w:r w:rsidRPr="004B58C1">
        <w:rPr>
          <w:rFonts w:cs="Times New Roman"/>
        </w:rPr>
        <w:t>sudo apt-get install qt5-default</w:t>
      </w:r>
    </w:p>
    <w:p w14:paraId="5FA84246" w14:textId="286F3071" w:rsidR="00D91155" w:rsidRPr="004B58C1" w:rsidRDefault="00D91155" w:rsidP="001F2CB2">
      <w:pPr>
        <w:ind w:left="1800"/>
        <w:jc w:val="both"/>
        <w:rPr>
          <w:rFonts w:cs="Times New Roman"/>
        </w:rPr>
      </w:pPr>
      <w:r w:rsidRPr="004B58C1">
        <w:rPr>
          <w:rFonts w:cs="Times New Roman"/>
        </w:rPr>
        <w:t>sudo apt-get install libssl-dev</w:t>
      </w:r>
    </w:p>
    <w:p w14:paraId="1579DC3F" w14:textId="1C7F2F8E" w:rsidR="00D91155" w:rsidRPr="004B58C1" w:rsidRDefault="00D91155" w:rsidP="001F2CB2">
      <w:pPr>
        <w:ind w:left="1800"/>
        <w:jc w:val="both"/>
        <w:rPr>
          <w:rFonts w:cs="Times New Roman"/>
        </w:rPr>
      </w:pPr>
      <w:r w:rsidRPr="004B58C1">
        <w:rPr>
          <w:rFonts w:cs="Times New Roman"/>
        </w:rPr>
        <w:t>sudo apt-get install libgtk-3-dev</w:t>
      </w:r>
    </w:p>
    <w:p w14:paraId="56501F98" w14:textId="28A88321" w:rsidR="00D91155" w:rsidRPr="004B58C1" w:rsidRDefault="00D91155" w:rsidP="001F2CB2">
      <w:pPr>
        <w:pStyle w:val="ListParagraph"/>
        <w:numPr>
          <w:ilvl w:val="1"/>
          <w:numId w:val="18"/>
        </w:numPr>
        <w:ind w:left="1080"/>
        <w:jc w:val="both"/>
        <w:rPr>
          <w:rFonts w:cs="Times New Roman"/>
        </w:rPr>
      </w:pPr>
      <w:r w:rsidRPr="004B58C1">
        <w:rPr>
          <w:rFonts w:cs="Times New Roman"/>
        </w:rPr>
        <w:t>Bước 3 : vào thư mục chứa source code wireshark và thực hiện việc compile</w:t>
      </w:r>
    </w:p>
    <w:p w14:paraId="63BB59E9" w14:textId="66681053" w:rsidR="00D91155" w:rsidRPr="004B58C1" w:rsidRDefault="00F07FB0" w:rsidP="001F2CB2">
      <w:pPr>
        <w:ind w:left="1800"/>
        <w:jc w:val="both"/>
        <w:rPr>
          <w:rFonts w:cs="Times New Roman"/>
        </w:rPr>
      </w:pPr>
      <w:r w:rsidRPr="004B58C1">
        <w:rPr>
          <w:rFonts w:cs="Times New Roman"/>
        </w:rPr>
        <w:t>c</w:t>
      </w:r>
      <w:r w:rsidR="00D91155" w:rsidRPr="004B58C1">
        <w:rPr>
          <w:rFonts w:cs="Times New Roman"/>
        </w:rPr>
        <w:t xml:space="preserve">d  wireshark </w:t>
      </w:r>
    </w:p>
    <w:p w14:paraId="0218BD6B" w14:textId="642EEC6D" w:rsidR="00D91155" w:rsidRPr="004B58C1" w:rsidRDefault="00D91155" w:rsidP="001F2CB2">
      <w:pPr>
        <w:ind w:left="1800"/>
        <w:jc w:val="both"/>
        <w:rPr>
          <w:rFonts w:cs="Times New Roman"/>
        </w:rPr>
      </w:pPr>
      <w:r w:rsidRPr="004B58C1">
        <w:rPr>
          <w:rFonts w:cs="Times New Roman"/>
        </w:rPr>
        <w:t>./autogen.sh</w:t>
      </w:r>
    </w:p>
    <w:p w14:paraId="7730F9D2" w14:textId="606652C2" w:rsidR="00D91155" w:rsidRPr="004B58C1" w:rsidRDefault="00D91155" w:rsidP="001F2CB2">
      <w:pPr>
        <w:ind w:left="1800"/>
        <w:jc w:val="both"/>
        <w:rPr>
          <w:rFonts w:cs="Times New Roman"/>
        </w:rPr>
      </w:pPr>
      <w:r w:rsidRPr="004B58C1">
        <w:rPr>
          <w:rFonts w:cs="Times New Roman"/>
        </w:rPr>
        <w:t>./compile –with-ssl enable-setcap-install</w:t>
      </w:r>
    </w:p>
    <w:p w14:paraId="5081D137" w14:textId="132FA795" w:rsidR="00D91155" w:rsidRPr="004B58C1" w:rsidRDefault="00D91155" w:rsidP="001F2CB2">
      <w:pPr>
        <w:jc w:val="both"/>
        <w:rPr>
          <w:rFonts w:cs="Times New Roman"/>
        </w:rPr>
      </w:pPr>
      <w:r w:rsidRPr="004B58C1">
        <w:rPr>
          <w:rFonts w:cs="Times New Roman"/>
        </w:rPr>
        <w:t>Câu lệnh compile phía trên chỉ là một trong các tùy chọn compile wireshark cung cấp</w:t>
      </w:r>
    </w:p>
    <w:p w14:paraId="5503B1E8" w14:textId="22FC0C23" w:rsidR="00291D53" w:rsidRPr="004B58C1" w:rsidRDefault="00291D53" w:rsidP="001F2CB2">
      <w:pPr>
        <w:pStyle w:val="ListParagraph"/>
        <w:numPr>
          <w:ilvl w:val="0"/>
          <w:numId w:val="18"/>
        </w:numPr>
        <w:ind w:left="360"/>
        <w:jc w:val="both"/>
        <w:rPr>
          <w:rFonts w:cs="Times New Roman"/>
        </w:rPr>
      </w:pPr>
      <w:r w:rsidRPr="004B58C1">
        <w:rPr>
          <w:rFonts w:cs="Times New Roman"/>
        </w:rPr>
        <w:t>Cách 2 : Add PPA và sử dụng apt-get</w:t>
      </w:r>
    </w:p>
    <w:p w14:paraId="69E84215" w14:textId="3BC3B1C6" w:rsidR="00D91155" w:rsidRPr="004B58C1" w:rsidRDefault="00D91155" w:rsidP="001F2CB2">
      <w:pPr>
        <w:pStyle w:val="ListParagraph"/>
        <w:ind w:left="1800"/>
        <w:jc w:val="both"/>
        <w:rPr>
          <w:rFonts w:cs="Times New Roman"/>
        </w:rPr>
      </w:pPr>
      <w:r w:rsidRPr="004B58C1">
        <w:rPr>
          <w:rFonts w:cs="Times New Roman"/>
        </w:rPr>
        <w:t>sudo add-apt-repository ppa:dreibh/ppa</w:t>
      </w:r>
    </w:p>
    <w:p w14:paraId="0E3C0F93" w14:textId="7ED670B7" w:rsidR="00D91155" w:rsidRPr="004B58C1" w:rsidRDefault="00D91155" w:rsidP="001F2CB2">
      <w:pPr>
        <w:pStyle w:val="ListParagraph"/>
        <w:ind w:left="1800"/>
        <w:jc w:val="both"/>
        <w:rPr>
          <w:rFonts w:cs="Times New Roman"/>
        </w:rPr>
      </w:pPr>
      <w:r w:rsidRPr="004B58C1">
        <w:rPr>
          <w:rFonts w:cs="Times New Roman"/>
        </w:rPr>
        <w:lastRenderedPageBreak/>
        <w:t>sudo apt-get update</w:t>
      </w:r>
    </w:p>
    <w:p w14:paraId="3A6A6EC9" w14:textId="7E7A1E35" w:rsidR="00D91155" w:rsidRPr="004B58C1" w:rsidRDefault="00D91155" w:rsidP="001F2CB2">
      <w:pPr>
        <w:ind w:left="1800"/>
        <w:jc w:val="both"/>
        <w:rPr>
          <w:rFonts w:cs="Times New Roman"/>
        </w:rPr>
      </w:pPr>
      <w:r w:rsidRPr="004B58C1">
        <w:rPr>
          <w:rFonts w:cs="Times New Roman"/>
        </w:rPr>
        <w:t>sudo apt-get install wireshark</w:t>
      </w:r>
    </w:p>
    <w:p w14:paraId="39CB8AD1" w14:textId="752E12F1" w:rsidR="00DF4B86" w:rsidRPr="004B58C1" w:rsidRDefault="00A74F91" w:rsidP="001F2CB2">
      <w:pPr>
        <w:pStyle w:val="Heading3"/>
        <w:numPr>
          <w:ilvl w:val="0"/>
          <w:numId w:val="13"/>
        </w:numPr>
        <w:jc w:val="both"/>
        <w:rPr>
          <w:rFonts w:ascii="Times New Roman" w:hAnsi="Times New Roman" w:cs="Times New Roman"/>
        </w:rPr>
      </w:pPr>
      <w:r w:rsidRPr="004B58C1">
        <w:rPr>
          <w:rFonts w:ascii="Times New Roman" w:hAnsi="Times New Roman" w:cs="Times New Roman"/>
        </w:rPr>
        <w:t>Hướng dẫn cài Wire</w:t>
      </w:r>
      <w:r w:rsidR="00486353" w:rsidRPr="004B58C1">
        <w:rPr>
          <w:rFonts w:ascii="Times New Roman" w:hAnsi="Times New Roman" w:cs="Times New Roman"/>
        </w:rPr>
        <w:t>shark trên Centos</w:t>
      </w:r>
    </w:p>
    <w:p w14:paraId="4274E00E" w14:textId="77777777" w:rsidR="00943A3B" w:rsidRPr="004B58C1" w:rsidRDefault="00FC70F2" w:rsidP="001F2CB2">
      <w:pPr>
        <w:pStyle w:val="Heading1"/>
        <w:numPr>
          <w:ilvl w:val="0"/>
          <w:numId w:val="2"/>
        </w:numPr>
        <w:jc w:val="both"/>
        <w:rPr>
          <w:rFonts w:ascii="Times New Roman" w:hAnsi="Times New Roman" w:cs="Times New Roman"/>
        </w:rPr>
      </w:pPr>
      <w:r w:rsidRPr="004B58C1">
        <w:rPr>
          <w:rFonts w:ascii="Times New Roman" w:hAnsi="Times New Roman" w:cs="Times New Roman"/>
        </w:rPr>
        <w:t>Tcpreplay</w:t>
      </w:r>
    </w:p>
    <w:p w14:paraId="069FA601" w14:textId="77777777" w:rsidR="00943A3B" w:rsidRPr="004B58C1" w:rsidRDefault="00943A3B" w:rsidP="001F2CB2">
      <w:pPr>
        <w:pStyle w:val="ListParagraph"/>
        <w:numPr>
          <w:ilvl w:val="0"/>
          <w:numId w:val="22"/>
        </w:numPr>
        <w:spacing w:before="120"/>
        <w:jc w:val="both"/>
        <w:rPr>
          <w:rFonts w:eastAsia="Times New Roman" w:cs="Times New Roman"/>
          <w:szCs w:val="26"/>
        </w:rPr>
      </w:pPr>
      <w:r w:rsidRPr="004B58C1">
        <w:rPr>
          <w:rFonts w:cs="Times New Roman"/>
          <w:szCs w:val="26"/>
        </w:rPr>
        <w:t>T</w:t>
      </w:r>
      <w:r w:rsidRPr="004B58C1">
        <w:rPr>
          <w:rFonts w:eastAsia="Times New Roman" w:cs="Times New Roman"/>
          <w:szCs w:val="26"/>
        </w:rPr>
        <w:t>cpreplay (TCP (Transmission Control Protocol) Replay) là một mã nguồn mở và các dự án phần mềm miễn phí được thực hiện trong C và được thiết kế để hoạt động như một công cụ dòng lệnh đó bao gồm một số tiện ích cho hệ điều hành * NIX, cho phép người sử dụng để kiểm tra một loạt các thiết bị mạng bằng cách sử dụng giao thông bị bắt qua các thư viện libpcap.</w:t>
      </w:r>
    </w:p>
    <w:p w14:paraId="35B01CE7" w14:textId="77777777" w:rsidR="00943A3B" w:rsidRPr="004B58C1" w:rsidRDefault="00943A3B" w:rsidP="001F2CB2">
      <w:pPr>
        <w:pStyle w:val="ListParagraph"/>
        <w:numPr>
          <w:ilvl w:val="0"/>
          <w:numId w:val="22"/>
        </w:numPr>
        <w:spacing w:before="120"/>
        <w:jc w:val="both"/>
        <w:rPr>
          <w:rFonts w:eastAsia="Times New Roman" w:cs="Times New Roman"/>
          <w:szCs w:val="26"/>
        </w:rPr>
      </w:pPr>
      <w:r w:rsidRPr="004B58C1">
        <w:rPr>
          <w:rFonts w:eastAsia="Times New Roman" w:cs="Times New Roman"/>
          <w:szCs w:val="26"/>
        </w:rPr>
        <w:t>Chương trình được viết bằng ngôn ngữ lập trình C và nó là hoàn toàn tương thích với nhiều bản phân phối GNU / Linux, cũng như các hệ thống UNIX khác giống như Solaris, BSD và Mac OSX.</w:t>
      </w:r>
    </w:p>
    <w:p w14:paraId="143036AE" w14:textId="33562D5C" w:rsidR="00EA1446" w:rsidRPr="004B58C1" w:rsidRDefault="00943A3B" w:rsidP="0022522D">
      <w:pPr>
        <w:pStyle w:val="ListParagraph"/>
        <w:numPr>
          <w:ilvl w:val="0"/>
          <w:numId w:val="22"/>
        </w:numPr>
        <w:spacing w:before="120"/>
        <w:jc w:val="both"/>
        <w:rPr>
          <w:rFonts w:eastAsia="Times New Roman" w:cs="Times New Roman"/>
          <w:szCs w:val="26"/>
        </w:rPr>
      </w:pPr>
      <w:r w:rsidRPr="004B58C1">
        <w:rPr>
          <w:rFonts w:eastAsia="Times New Roman" w:cs="Times New Roman"/>
          <w:szCs w:val="26"/>
        </w:rPr>
        <w:t>Chương trình đi kèm sẵn với một số công cụ CLI, bao gồm tcpprep, tcprewrite, tcpreplay và tcpbridge. Chúng cho phép phân loại lưu lượng mạng như máy chủ và máy khách, phát lại giao thông trở lại vào mạng, viết lại TCP / IP và lớp 2, 3 và 4 tiêu đề, cũng như làm cầu nối hai phân đoạn mạng.</w:t>
      </w:r>
    </w:p>
    <w:p w14:paraId="4E63EA44" w14:textId="343F1A06" w:rsidR="00EA1446" w:rsidRPr="004B58C1" w:rsidRDefault="00EA1446" w:rsidP="00752D7A">
      <w:pPr>
        <w:pStyle w:val="Body"/>
      </w:pPr>
      <w:r w:rsidRPr="004B58C1">
        <w:t>Nói tóm lại Tcpreplay là một trong các công cụ cho phép phát lại một file pcap hoặc pcapng. Các file này được sinh ra bằng các công cụ bắt gói như tcpdump hay wireshark…</w:t>
      </w:r>
    </w:p>
    <w:p w14:paraId="73D63623" w14:textId="5C502369" w:rsidR="00012BAD" w:rsidRPr="004B58C1" w:rsidRDefault="00012BAD" w:rsidP="00F24BE8">
      <w:pPr>
        <w:pStyle w:val="Body"/>
      </w:pPr>
      <w:r w:rsidRPr="004B58C1">
        <w:t>Tcpreplay sẽ cố gắng sinh ra các gói tin theo đúng như trong file pcap ghi lại.</w:t>
      </w:r>
    </w:p>
    <w:p w14:paraId="096B5CB9" w14:textId="6790F4CA" w:rsidR="000B5C7C" w:rsidRPr="004B58C1" w:rsidRDefault="000B5C7C" w:rsidP="001F2CB2">
      <w:pPr>
        <w:spacing w:before="120"/>
        <w:jc w:val="both"/>
        <w:rPr>
          <w:rFonts w:eastAsia="Times New Roman" w:cs="Times New Roman"/>
          <w:szCs w:val="26"/>
        </w:rPr>
      </w:pPr>
      <w:r w:rsidRPr="004B58C1">
        <w:rPr>
          <w:rFonts w:eastAsia="Times New Roman" w:cs="Times New Roman"/>
          <w:szCs w:val="26"/>
        </w:rPr>
        <w:t xml:space="preserve">Câu lệnh sử dụng : </w:t>
      </w:r>
    </w:p>
    <w:p w14:paraId="3F0BCDC9" w14:textId="5F2A7767" w:rsidR="000B5C7C" w:rsidRPr="004B58C1" w:rsidRDefault="000B5C7C" w:rsidP="001F2CB2">
      <w:pPr>
        <w:pStyle w:val="ListParagraph"/>
        <w:numPr>
          <w:ilvl w:val="0"/>
          <w:numId w:val="26"/>
        </w:numPr>
        <w:spacing w:before="120"/>
        <w:jc w:val="both"/>
        <w:rPr>
          <w:rFonts w:eastAsia="Times New Roman" w:cs="Times New Roman"/>
          <w:i/>
          <w:szCs w:val="26"/>
        </w:rPr>
      </w:pPr>
      <w:r w:rsidRPr="004B58C1">
        <w:rPr>
          <w:rFonts w:eastAsia="Times New Roman" w:cs="Times New Roman"/>
          <w:i/>
          <w:szCs w:val="26"/>
        </w:rPr>
        <w:t xml:space="preserve">Tcpreplay -i [INTERFACE] </w:t>
      </w:r>
      <w:r w:rsidR="003C7641" w:rsidRPr="004B58C1">
        <w:rPr>
          <w:rFonts w:eastAsia="Times New Roman" w:cs="Times New Roman"/>
          <w:i/>
          <w:szCs w:val="26"/>
        </w:rPr>
        <w:t>[</w:t>
      </w:r>
      <w:r w:rsidR="00C253D4" w:rsidRPr="004B58C1">
        <w:rPr>
          <w:rFonts w:eastAsia="Times New Roman" w:cs="Times New Roman"/>
          <w:i/>
          <w:szCs w:val="26"/>
        </w:rPr>
        <w:t>FILE_PCAP</w:t>
      </w:r>
      <w:r w:rsidR="003C7641" w:rsidRPr="004B58C1">
        <w:rPr>
          <w:rFonts w:eastAsia="Times New Roman" w:cs="Times New Roman"/>
          <w:i/>
          <w:szCs w:val="26"/>
        </w:rPr>
        <w:t>]</w:t>
      </w:r>
    </w:p>
    <w:p w14:paraId="7B33A0F4" w14:textId="1C744E77" w:rsidR="00C75E27" w:rsidRPr="004B58C1" w:rsidRDefault="00C75E27" w:rsidP="00FB33C8">
      <w:pPr>
        <w:pStyle w:val="Body"/>
      </w:pPr>
      <w:r w:rsidRPr="004B58C1">
        <w:t>Cách hoạt động chung : chỉ ra interface sẽ đẩy gói qua, chỉ tên file sẽ sử dụng cho việc phát gói tin.</w:t>
      </w:r>
    </w:p>
    <w:p w14:paraId="34F2FF14" w14:textId="20E60A19" w:rsidR="00C75E27" w:rsidRPr="004B58C1" w:rsidRDefault="00C75E27" w:rsidP="00FB33C8">
      <w:pPr>
        <w:pStyle w:val="Body"/>
      </w:pPr>
      <w:r w:rsidRPr="004B58C1">
        <w:t>Trên đây mới chỉ là tùy chọn cơ bản, và tcpreplay sẽ cố gắng sinh gói tin theo đúng như thời gian và tốc độ phát gói được ghi lại trong file pcap. Ngoài ra chúng ta có thể có thêm nhiều tùy chọn khác :</w:t>
      </w:r>
    </w:p>
    <w:p w14:paraId="341E244B" w14:textId="4DAE5DE7" w:rsidR="00C75E27" w:rsidRPr="004B58C1" w:rsidRDefault="00C75E27" w:rsidP="001F2CB2">
      <w:pPr>
        <w:spacing w:before="120"/>
        <w:jc w:val="both"/>
        <w:rPr>
          <w:rFonts w:eastAsia="Times New Roman" w:cs="Times New Roman"/>
          <w:szCs w:val="26"/>
        </w:rPr>
      </w:pPr>
      <w:r w:rsidRPr="004B58C1">
        <w:rPr>
          <w:rFonts w:eastAsia="Times New Roman" w:cs="Times New Roman"/>
          <w:i/>
          <w:szCs w:val="26"/>
        </w:rPr>
        <w:lastRenderedPageBreak/>
        <w:t xml:space="preserve">--pps [packet per second] </w:t>
      </w:r>
      <w:r w:rsidRPr="004B58C1">
        <w:rPr>
          <w:rFonts w:eastAsia="Times New Roman" w:cs="Times New Roman"/>
          <w:szCs w:val="26"/>
        </w:rPr>
        <w:t>: muốn phát với bao nhiêu gói trên giây</w:t>
      </w:r>
    </w:p>
    <w:p w14:paraId="3555355E" w14:textId="069DBEC2" w:rsidR="00C75E27" w:rsidRPr="004B58C1" w:rsidRDefault="00C75E27" w:rsidP="001F2CB2">
      <w:pPr>
        <w:spacing w:before="120"/>
        <w:jc w:val="both"/>
        <w:rPr>
          <w:rFonts w:eastAsia="Times New Roman" w:cs="Times New Roman"/>
          <w:szCs w:val="26"/>
        </w:rPr>
      </w:pPr>
      <w:r w:rsidRPr="004B58C1">
        <w:rPr>
          <w:rFonts w:eastAsia="Times New Roman" w:cs="Times New Roman"/>
          <w:i/>
          <w:szCs w:val="26"/>
        </w:rPr>
        <w:t>--topspeed</w:t>
      </w:r>
      <w:r w:rsidRPr="004B58C1">
        <w:rPr>
          <w:rFonts w:eastAsia="Times New Roman" w:cs="Times New Roman"/>
          <w:szCs w:val="26"/>
        </w:rPr>
        <w:t xml:space="preserve"> : Cho phép đẩy gói với tốc độ tối đa mà không quan tâm đến thời gian giữa các gói</w:t>
      </w:r>
    </w:p>
    <w:p w14:paraId="6CABCAD4" w14:textId="63E58B5B" w:rsidR="00C75E27" w:rsidRPr="004B58C1" w:rsidRDefault="00C75E27" w:rsidP="001F2CB2">
      <w:pPr>
        <w:spacing w:before="120"/>
        <w:jc w:val="both"/>
        <w:rPr>
          <w:rFonts w:eastAsia="Times New Roman" w:cs="Times New Roman"/>
          <w:szCs w:val="26"/>
        </w:rPr>
      </w:pPr>
      <w:r w:rsidRPr="004B58C1">
        <w:rPr>
          <w:rFonts w:eastAsia="Times New Roman" w:cs="Times New Roman"/>
          <w:i/>
          <w:szCs w:val="26"/>
        </w:rPr>
        <w:t>--loop=10</w:t>
      </w:r>
      <w:r w:rsidRPr="004B58C1">
        <w:rPr>
          <w:rFonts w:eastAsia="Times New Roman" w:cs="Times New Roman"/>
          <w:szCs w:val="26"/>
        </w:rPr>
        <w:t xml:space="preserve"> : phát lại file 10 lần</w:t>
      </w:r>
    </w:p>
    <w:p w14:paraId="46DD01C1" w14:textId="7FEFF1F1" w:rsidR="00C75E27" w:rsidRPr="004B58C1" w:rsidRDefault="00C75E27" w:rsidP="001F2CB2">
      <w:pPr>
        <w:spacing w:before="120"/>
        <w:jc w:val="both"/>
        <w:rPr>
          <w:rFonts w:eastAsia="Times New Roman" w:cs="Times New Roman"/>
          <w:szCs w:val="26"/>
        </w:rPr>
      </w:pPr>
      <w:r w:rsidRPr="004B58C1">
        <w:rPr>
          <w:rFonts w:eastAsia="Times New Roman" w:cs="Times New Roman"/>
          <w:i/>
          <w:szCs w:val="26"/>
        </w:rPr>
        <w:t>--loop=0</w:t>
      </w:r>
      <w:r w:rsidRPr="004B58C1">
        <w:rPr>
          <w:rFonts w:eastAsia="Times New Roman" w:cs="Times New Roman"/>
          <w:szCs w:val="26"/>
        </w:rPr>
        <w:t xml:space="preserve"> : phát lại mãi mãi đến khi ctrl C break ra</w:t>
      </w:r>
    </w:p>
    <w:p w14:paraId="46B58F56" w14:textId="61B7F899" w:rsidR="00C75E27" w:rsidRPr="004B58C1" w:rsidRDefault="00C75E27" w:rsidP="001F2CB2">
      <w:pPr>
        <w:spacing w:before="120"/>
        <w:jc w:val="both"/>
        <w:rPr>
          <w:rFonts w:eastAsia="Times New Roman" w:cs="Times New Roman"/>
          <w:szCs w:val="26"/>
        </w:rPr>
      </w:pPr>
      <w:r w:rsidRPr="004B58C1">
        <w:rPr>
          <w:rFonts w:eastAsia="Times New Roman" w:cs="Times New Roman"/>
          <w:i/>
          <w:szCs w:val="26"/>
        </w:rPr>
        <w:t>--multiplier=0.5</w:t>
      </w:r>
      <w:r w:rsidRPr="004B58C1">
        <w:rPr>
          <w:rFonts w:eastAsia="Times New Roman" w:cs="Times New Roman"/>
          <w:szCs w:val="26"/>
        </w:rPr>
        <w:t xml:space="preserve"> : cho phép phát lại với tốc độ = ½ tốc độ được ghi lại trong file </w:t>
      </w:r>
    </w:p>
    <w:p w14:paraId="66E57918" w14:textId="5A50BEE8" w:rsidR="00401C0F" w:rsidRPr="004B58C1" w:rsidRDefault="00401C0F" w:rsidP="00C33E19">
      <w:pPr>
        <w:pStyle w:val="Body"/>
      </w:pPr>
      <w:r w:rsidRPr="004B58C1">
        <w:t>Ngoài ra khi thực hiện phát gói sẽ gặp phải trường hợp trong file không chứa địa chỉ mac nguồn và mac đích khiến cho việc phát gói không thể phát theo đúng gói tin được ghi lại (</w:t>
      </w:r>
      <w:r w:rsidRPr="004B58C1">
        <w:rPr>
          <w:color w:val="FF0000"/>
        </w:rPr>
        <w:t>toàn gói Ethernet II</w:t>
      </w:r>
      <w:r w:rsidRPr="004B58C1">
        <w:t>). Để thực hiện việc phát gói những file này thì phải thêm mac nguồn mac đích cho file trước. Và bằng cách tương tự chúng ta có thể thay đổi nhiều thông tin khác.</w:t>
      </w:r>
    </w:p>
    <w:p w14:paraId="66B89F9F" w14:textId="6BF828B0" w:rsidR="00401C0F" w:rsidRPr="004B58C1" w:rsidRDefault="00401C0F" w:rsidP="001F2CB2">
      <w:pPr>
        <w:spacing w:before="120"/>
        <w:jc w:val="both"/>
        <w:rPr>
          <w:rFonts w:eastAsia="Times New Roman" w:cs="Times New Roman"/>
          <w:i/>
          <w:szCs w:val="26"/>
        </w:rPr>
      </w:pPr>
      <w:r w:rsidRPr="004B58C1">
        <w:rPr>
          <w:rFonts w:eastAsia="Times New Roman" w:cs="Times New Roman"/>
          <w:i/>
          <w:szCs w:val="26"/>
        </w:rPr>
        <w:t>tcprewrite --dlt=enet --enet-dmac=d0:27:88:ab:7e:0b --enet-smac=14:da:e9:cb:12:02  --infile=testddos7.pcap --outfile=testdd_fil.pcap --pnat=192.168.1.250:192.168.1.200</w:t>
      </w:r>
    </w:p>
    <w:p w14:paraId="05B09E04" w14:textId="77777777" w:rsidR="00507D42" w:rsidRDefault="00401C0F" w:rsidP="00507D42">
      <w:pPr>
        <w:pStyle w:val="Body"/>
      </w:pPr>
      <w:r w:rsidRPr="004B58C1">
        <w:t xml:space="preserve">Câu lệnh trên cho phép sửa/ thêm địa chỉ mác nguồn thành 14:da:e9:cb:12:02   và địa chỉ mac đích là d0:27:88:ab:7e:0b , ngoài ra chuyển tất cả địa chỉ 192.168.1.250 thành địa chỉ 192.168.1.200. </w:t>
      </w:r>
      <w:r w:rsidR="00FC70F2" w:rsidRPr="004B58C1">
        <w:t xml:space="preserve"> </w:t>
      </w:r>
    </w:p>
    <w:p w14:paraId="537E326C" w14:textId="77777777" w:rsidR="00507D42" w:rsidRPr="00507D42" w:rsidRDefault="00507D42" w:rsidP="00507D42">
      <w:pPr>
        <w:pStyle w:val="Body"/>
        <w:numPr>
          <w:ilvl w:val="0"/>
          <w:numId w:val="18"/>
        </w:numPr>
      </w:pPr>
      <w:r w:rsidRPr="00507D42">
        <w:rPr>
          <w:b/>
        </w:rPr>
        <w:t>Hướng dẫn cài đặt trên Ubuntu</w:t>
      </w:r>
    </w:p>
    <w:p w14:paraId="4F4E8205" w14:textId="2B613015" w:rsidR="00507D42" w:rsidRDefault="00507D42" w:rsidP="00507D42">
      <w:pPr>
        <w:pStyle w:val="Body"/>
        <w:numPr>
          <w:ilvl w:val="1"/>
          <w:numId w:val="18"/>
        </w:numPr>
      </w:pPr>
      <w:r>
        <w:t xml:space="preserve">Vào terminal cài thư viện cần thiết: </w:t>
      </w:r>
    </w:p>
    <w:p w14:paraId="5B9BA575" w14:textId="77777777" w:rsidR="00507D42" w:rsidRDefault="00507D42" w:rsidP="00507D42">
      <w:pPr>
        <w:pStyle w:val="ListParagraph"/>
        <w:ind w:left="1800"/>
        <w:rPr>
          <w:i/>
        </w:rPr>
      </w:pPr>
      <w:r w:rsidRPr="00883365">
        <w:rPr>
          <w:i/>
        </w:rPr>
        <w:t>sudo apt-get install build-essential libpcap-dev</w:t>
      </w:r>
    </w:p>
    <w:p w14:paraId="5B6D798E" w14:textId="77777777" w:rsidR="00507D42" w:rsidRPr="00507D42" w:rsidRDefault="00507D42" w:rsidP="00507D42">
      <w:pPr>
        <w:pStyle w:val="ListParagraph"/>
        <w:numPr>
          <w:ilvl w:val="0"/>
          <w:numId w:val="35"/>
        </w:numPr>
        <w:rPr>
          <w:rStyle w:val="Hyperlink"/>
          <w:i/>
          <w:color w:val="auto"/>
          <w:u w:val="none"/>
        </w:rPr>
      </w:pPr>
      <w:r>
        <w:t xml:space="preserve">Download tại đây: </w:t>
      </w:r>
      <w:hyperlink r:id="rId7" w:history="1">
        <w:r w:rsidRPr="00507D42">
          <w:rPr>
            <w:rStyle w:val="Hyperlink"/>
            <w:i/>
          </w:rPr>
          <w:t>https://github.com/appneta/tcpreplay/releases/download/v4.1.1/tcpreplay-4.1.1.tar.gz</w:t>
        </w:r>
      </w:hyperlink>
    </w:p>
    <w:p w14:paraId="0CAF1798" w14:textId="11DD330D" w:rsidR="00507D42" w:rsidRPr="00507D42" w:rsidRDefault="00507D42" w:rsidP="00507D42">
      <w:pPr>
        <w:pStyle w:val="ListParagraph"/>
        <w:numPr>
          <w:ilvl w:val="0"/>
          <w:numId w:val="35"/>
        </w:numPr>
        <w:rPr>
          <w:i/>
        </w:rPr>
      </w:pPr>
      <w:r>
        <w:t>Giải nén và cd tới thư mục tcpreplay-4.1.1 vừa tải về rồi chạy lệnh:</w:t>
      </w:r>
    </w:p>
    <w:p w14:paraId="3428C7FC" w14:textId="77777777" w:rsidR="00507D42" w:rsidRPr="00883365" w:rsidRDefault="00507D42" w:rsidP="00507D42">
      <w:pPr>
        <w:pStyle w:val="ListParagraph"/>
        <w:ind w:left="1800"/>
        <w:rPr>
          <w:i/>
        </w:rPr>
      </w:pPr>
      <w:r w:rsidRPr="00883365">
        <w:rPr>
          <w:i/>
        </w:rPr>
        <w:t xml:space="preserve">./configure  </w:t>
      </w:r>
    </w:p>
    <w:p w14:paraId="1B8CD701" w14:textId="77777777" w:rsidR="00507D42" w:rsidRPr="00883365" w:rsidRDefault="00507D42" w:rsidP="00507D42">
      <w:pPr>
        <w:pStyle w:val="ListParagraph"/>
        <w:ind w:left="1800"/>
        <w:rPr>
          <w:i/>
        </w:rPr>
      </w:pPr>
      <w:r w:rsidRPr="00883365">
        <w:rPr>
          <w:i/>
        </w:rPr>
        <w:t xml:space="preserve">make </w:t>
      </w:r>
    </w:p>
    <w:p w14:paraId="1E6AC6CA" w14:textId="11708241" w:rsidR="00507D42" w:rsidRDefault="00507D42" w:rsidP="00507D42">
      <w:pPr>
        <w:pStyle w:val="ListParagraph"/>
        <w:ind w:left="1800"/>
        <w:rPr>
          <w:i/>
        </w:rPr>
      </w:pPr>
      <w:r w:rsidRPr="00883365">
        <w:rPr>
          <w:i/>
        </w:rPr>
        <w:t>sudo make install</w:t>
      </w:r>
    </w:p>
    <w:p w14:paraId="091C4FB5" w14:textId="7D362A91" w:rsidR="00507D42" w:rsidRPr="00507D42" w:rsidRDefault="00507D42" w:rsidP="00507D42">
      <w:pPr>
        <w:pStyle w:val="Body"/>
        <w:numPr>
          <w:ilvl w:val="0"/>
          <w:numId w:val="18"/>
        </w:numPr>
      </w:pPr>
      <w:r w:rsidRPr="00507D42">
        <w:rPr>
          <w:b/>
        </w:rPr>
        <w:lastRenderedPageBreak/>
        <w:t xml:space="preserve">Hướng dẫn </w:t>
      </w:r>
      <w:r>
        <w:rPr>
          <w:b/>
        </w:rPr>
        <w:t>sử dụng</w:t>
      </w:r>
    </w:p>
    <w:p w14:paraId="248C0332" w14:textId="77777777" w:rsidR="00507D42" w:rsidRDefault="00507D42" w:rsidP="00507D42">
      <w:pPr>
        <w:pStyle w:val="ListParagraph"/>
        <w:numPr>
          <w:ilvl w:val="1"/>
          <w:numId w:val="18"/>
        </w:numPr>
      </w:pPr>
      <w:r w:rsidRPr="00883365">
        <w:t>Câu lệ</w:t>
      </w:r>
      <w:r>
        <w:t>n</w:t>
      </w:r>
      <w:r w:rsidRPr="00883365">
        <w:t>h sửa đổi địa chỉ mac trong file pcap:</w:t>
      </w:r>
    </w:p>
    <w:p w14:paraId="3637BB09" w14:textId="77777777" w:rsidR="00507D42" w:rsidRDefault="00507D42" w:rsidP="00507D42">
      <w:pPr>
        <w:pStyle w:val="ListParagraph"/>
        <w:ind w:left="1800"/>
        <w:rPr>
          <w:i/>
        </w:rPr>
      </w:pPr>
      <w:r w:rsidRPr="00883365">
        <w:rPr>
          <w:i/>
        </w:rPr>
        <w:t>tcprewrite --dlt=enet --enet-dmac=00:9C:02:1D:F8:86 --enet-smac=ff:ff:ff:ff:ff:ff --infile=filterddos.pcap --outfile=filterddos_mac_broadcast.pcap ## add mac broadcast</w:t>
      </w:r>
    </w:p>
    <w:p w14:paraId="62A116FE" w14:textId="304EAD9D" w:rsidR="00507D42" w:rsidRPr="00507D42" w:rsidRDefault="00507D42" w:rsidP="00507D42">
      <w:pPr>
        <w:pStyle w:val="ListParagraph"/>
        <w:numPr>
          <w:ilvl w:val="0"/>
          <w:numId w:val="38"/>
        </w:numPr>
        <w:rPr>
          <w:i/>
        </w:rPr>
      </w:pPr>
      <w:r w:rsidRPr="00883365">
        <w:t>Thay đổi địa chỉ IP đích trong file pcap:</w:t>
      </w:r>
    </w:p>
    <w:p w14:paraId="2EFC0FB0" w14:textId="77777777" w:rsidR="00507D42" w:rsidRDefault="00507D42" w:rsidP="00507D42">
      <w:pPr>
        <w:pStyle w:val="ListParagraph"/>
        <w:ind w:left="1800"/>
        <w:rPr>
          <w:i/>
        </w:rPr>
      </w:pPr>
      <w:r w:rsidRPr="00883365">
        <w:rPr>
          <w:i/>
        </w:rPr>
        <w:t>tcprewrite --infile=filterddos_mac_broadcast.pcap --outfile=filterddos_mac_broadcast_ip_250.pcap  --pnat=71.126.222.64:192.168.1.250--cachefile=input.cache</w:t>
      </w:r>
    </w:p>
    <w:p w14:paraId="490BEB51" w14:textId="16F2A79C" w:rsidR="00507D42" w:rsidRPr="00507D42" w:rsidRDefault="00507D42" w:rsidP="00507D42">
      <w:pPr>
        <w:pStyle w:val="ListParagraph"/>
        <w:numPr>
          <w:ilvl w:val="0"/>
          <w:numId w:val="38"/>
        </w:numPr>
        <w:rPr>
          <w:i/>
        </w:rPr>
      </w:pPr>
      <w:r>
        <w:t>Phát lưu lượng:</w:t>
      </w:r>
    </w:p>
    <w:p w14:paraId="694F69C0" w14:textId="77777777" w:rsidR="00507D42" w:rsidRPr="00883365" w:rsidRDefault="00507D42" w:rsidP="00507D42">
      <w:pPr>
        <w:pStyle w:val="ListParagraph"/>
        <w:ind w:left="1800"/>
        <w:rPr>
          <w:i/>
        </w:rPr>
      </w:pPr>
      <w:r>
        <w:rPr>
          <w:i/>
        </w:rPr>
        <w:t>sudo tcpreplay –i eth0 testddos.pcap</w:t>
      </w:r>
    </w:p>
    <w:p w14:paraId="3283C7D1" w14:textId="5D47D478" w:rsidR="00DC0FEF" w:rsidRDefault="00F8766F" w:rsidP="001F2CB2">
      <w:pPr>
        <w:pStyle w:val="Heading1"/>
        <w:numPr>
          <w:ilvl w:val="0"/>
          <w:numId w:val="2"/>
        </w:numPr>
        <w:jc w:val="both"/>
        <w:rPr>
          <w:rFonts w:ascii="Times New Roman" w:hAnsi="Times New Roman" w:cs="Times New Roman"/>
        </w:rPr>
      </w:pPr>
      <w:r w:rsidRPr="004B58C1">
        <w:rPr>
          <w:rFonts w:ascii="Times New Roman" w:hAnsi="Times New Roman" w:cs="Times New Roman"/>
        </w:rPr>
        <w:t>Caida data set</w:t>
      </w:r>
    </w:p>
    <w:p w14:paraId="37966587" w14:textId="0DB74D3E" w:rsidR="00B2266F" w:rsidRPr="00B2266F" w:rsidRDefault="00B2266F" w:rsidP="00B2266F">
      <w:hyperlink r:id="rId8" w:history="1">
        <w:r w:rsidRPr="009D1F12">
          <w:rPr>
            <w:rStyle w:val="Hyperlink"/>
          </w:rPr>
          <w:t>https://www.caida.org/data/passive/ddos-20070804_dataset.xml</w:t>
        </w:r>
      </w:hyperlink>
    </w:p>
    <w:p w14:paraId="50551DB9" w14:textId="54A93125" w:rsidR="00DC0FEF" w:rsidRPr="004B58C1" w:rsidRDefault="00DC0FEF" w:rsidP="00C33E19">
      <w:pPr>
        <w:pStyle w:val="Body"/>
      </w:pPr>
      <w:r w:rsidRPr="004B58C1">
        <w:t>Bộ dữ liệu này chứa traffic traces khoảng hơn một giờ vụ tấn công từ chối dịch vụ DDoS vào ngày 4 tháng 8 năm 2007. Loại tấn công DDoS này nhằm ngăn chặn truy cập vào các máy chủ mục tiêu bằng cách tiêu thụ tài nguyên máy tính trên máy chủ và tiêu thụ tất cả băng thông của mạng kết nối với máy chủ đó.</w:t>
      </w:r>
    </w:p>
    <w:p w14:paraId="6C6232AC" w14:textId="57674900" w:rsidR="00DC0FEF" w:rsidRPr="004B58C1" w:rsidRDefault="00DC0FEF" w:rsidP="00C33E19">
      <w:pPr>
        <w:pStyle w:val="Body"/>
      </w:pPr>
      <w:r w:rsidRPr="004B58C1">
        <w:t>Tổng tích thước của bộ dữ liệu là 21 GB được ghi lại trong khoảng một giờ (20:50:80 UTC đến 21:56:16 UTC). Cuộc tấn công bắt đầu lúc 21:13, khi đó lưu lượng mạng tăng lên nhanh chóng trong chỉ trong vòng vài phút từ khoảng 200 kbits/s tới khoảng 80 Mbits/s. Traffic trace trong khoảng một giờ được chia thành các file nhỏ trong khoảng 5 phút và được lưu trữ ở định dạng pcap.</w:t>
      </w:r>
    </w:p>
    <w:p w14:paraId="0E3EE2FA" w14:textId="77777777" w:rsidR="00DC0FEF" w:rsidRPr="004B58C1" w:rsidRDefault="00DC0FEF" w:rsidP="00C33E19">
      <w:pPr>
        <w:pStyle w:val="Body"/>
      </w:pPr>
      <w:r w:rsidRPr="004B58C1">
        <w:t>Ở đây chúng ta chú ý tới thư mục to-victim, trong này chỉ chứa chứa file traces của traffic một chiều tấn công tới máy nạn nhân. Còn lại các file trong thư mục from-victim chứa file traces của lưu lượng từ máy nạn nhân responses to the attack thì ta tạm thời chưa quan tâm tới. Một số thông tin của dữ liệu mà ta sử dụng về ip nguồn, tốc độ gói lúc cao điểm… được cho trong bảng 4.4 sau.</w:t>
      </w:r>
    </w:p>
    <w:p w14:paraId="1D965947" w14:textId="2B4535A1" w:rsidR="00DC0FEF" w:rsidRPr="004B58C1" w:rsidRDefault="00DC0FEF" w:rsidP="001F2CB2">
      <w:pPr>
        <w:pStyle w:val="Caption"/>
        <w:spacing w:before="120" w:line="360" w:lineRule="auto"/>
        <w:ind w:left="1155" w:firstLine="285"/>
        <w:jc w:val="both"/>
        <w:rPr>
          <w:rFonts w:eastAsia="Times New Roman" w:cs="Times New Roman"/>
          <w:noProof/>
          <w:color w:val="000000" w:themeColor="text1"/>
          <w:sz w:val="24"/>
          <w:szCs w:val="24"/>
          <w:lang w:val="en-US"/>
        </w:rPr>
      </w:pPr>
      <w:bookmarkStart w:id="1" w:name="_Toc453095902"/>
      <w:r w:rsidRPr="004B58C1">
        <w:rPr>
          <w:rFonts w:cs="Times New Roman"/>
          <w:noProof/>
          <w:color w:val="000000" w:themeColor="text1"/>
          <w:sz w:val="24"/>
          <w:szCs w:val="24"/>
          <w:lang w:val="en-US"/>
        </w:rPr>
        <w:lastRenderedPageBreak/>
        <w:t>Bảng 4.</w:t>
      </w:r>
      <w:r w:rsidR="004F4FFE" w:rsidRPr="004B58C1">
        <w:rPr>
          <w:rFonts w:cs="Times New Roman"/>
          <w:noProof/>
          <w:color w:val="000000" w:themeColor="text1"/>
          <w:sz w:val="24"/>
          <w:szCs w:val="24"/>
          <w:lang w:val="en-US"/>
        </w:rPr>
        <w:t>1</w:t>
      </w:r>
      <w:r w:rsidRPr="004B58C1">
        <w:rPr>
          <w:rFonts w:cs="Times New Roman"/>
          <w:noProof/>
          <w:color w:val="000000" w:themeColor="text1"/>
          <w:sz w:val="24"/>
          <w:szCs w:val="24"/>
          <w:lang w:val="en-US"/>
        </w:rPr>
        <w:t>: Các thông số của file CAIDA dataset  DDoS 2007 [15]</w:t>
      </w:r>
      <w:bookmarkEnd w:id="1"/>
    </w:p>
    <w:tbl>
      <w:tblPr>
        <w:tblStyle w:val="TableGrid"/>
        <w:tblW w:w="0" w:type="auto"/>
        <w:tblLook w:val="04A0" w:firstRow="1" w:lastRow="0" w:firstColumn="1" w:lastColumn="0" w:noHBand="0" w:noVBand="1"/>
      </w:tblPr>
      <w:tblGrid>
        <w:gridCol w:w="4555"/>
        <w:gridCol w:w="4556"/>
      </w:tblGrid>
      <w:tr w:rsidR="00DC0FEF" w:rsidRPr="004B58C1" w14:paraId="4593A9DC" w14:textId="77777777" w:rsidTr="002201CF">
        <w:tc>
          <w:tcPr>
            <w:tcW w:w="4555" w:type="dxa"/>
          </w:tcPr>
          <w:p w14:paraId="2BEBC512" w14:textId="77777777" w:rsidR="00DC0FEF" w:rsidRPr="004B58C1" w:rsidRDefault="00DC0FEF" w:rsidP="001F2CB2">
            <w:pPr>
              <w:spacing w:before="120" w:line="360" w:lineRule="auto"/>
              <w:jc w:val="both"/>
              <w:rPr>
                <w:rFonts w:ascii="Times New Roman" w:hAnsi="Times New Roman" w:cs="Times New Roman"/>
                <w:szCs w:val="26"/>
              </w:rPr>
            </w:pPr>
            <w:r w:rsidRPr="004B58C1">
              <w:rPr>
                <w:rFonts w:ascii="Times New Roman" w:hAnsi="Times New Roman" w:cs="Times New Roman"/>
                <w:szCs w:val="26"/>
              </w:rPr>
              <w:t>Parameters</w:t>
            </w:r>
          </w:p>
        </w:tc>
        <w:tc>
          <w:tcPr>
            <w:tcW w:w="4556" w:type="dxa"/>
          </w:tcPr>
          <w:p w14:paraId="0EF419EF" w14:textId="77777777" w:rsidR="00DC0FEF" w:rsidRPr="004B58C1" w:rsidRDefault="00DC0FEF" w:rsidP="001F2CB2">
            <w:pPr>
              <w:spacing w:before="120" w:line="360" w:lineRule="auto"/>
              <w:jc w:val="both"/>
              <w:rPr>
                <w:rFonts w:ascii="Times New Roman" w:hAnsi="Times New Roman" w:cs="Times New Roman"/>
                <w:szCs w:val="26"/>
              </w:rPr>
            </w:pPr>
            <w:r w:rsidRPr="004B58C1">
              <w:rPr>
                <w:rFonts w:ascii="Times New Roman" w:hAnsi="Times New Roman" w:cs="Times New Roman"/>
                <w:szCs w:val="26"/>
              </w:rPr>
              <w:t>CAIDA dataset</w:t>
            </w:r>
          </w:p>
        </w:tc>
      </w:tr>
      <w:tr w:rsidR="00DC0FEF" w:rsidRPr="004B58C1" w14:paraId="512B9EEA" w14:textId="77777777" w:rsidTr="002201CF">
        <w:tc>
          <w:tcPr>
            <w:tcW w:w="4555" w:type="dxa"/>
          </w:tcPr>
          <w:p w14:paraId="4CE83410" w14:textId="77777777" w:rsidR="00DC0FEF" w:rsidRPr="004B58C1" w:rsidRDefault="00DC0FEF" w:rsidP="001F2CB2">
            <w:pPr>
              <w:spacing w:before="120" w:line="360" w:lineRule="auto"/>
              <w:jc w:val="both"/>
              <w:rPr>
                <w:rFonts w:ascii="Times New Roman" w:hAnsi="Times New Roman" w:cs="Times New Roman"/>
                <w:szCs w:val="26"/>
              </w:rPr>
            </w:pPr>
            <w:r w:rsidRPr="004B58C1">
              <w:rPr>
                <w:rFonts w:ascii="Times New Roman" w:hAnsi="Times New Roman" w:cs="Times New Roman"/>
                <w:szCs w:val="26"/>
              </w:rPr>
              <w:t>Thời gian cùa toàn bộ file</w:t>
            </w:r>
          </w:p>
        </w:tc>
        <w:tc>
          <w:tcPr>
            <w:tcW w:w="4556" w:type="dxa"/>
          </w:tcPr>
          <w:p w14:paraId="03222D2C" w14:textId="77777777" w:rsidR="00DC0FEF" w:rsidRPr="004B58C1" w:rsidRDefault="00DC0FEF" w:rsidP="001F2CB2">
            <w:pPr>
              <w:spacing w:before="120" w:line="360" w:lineRule="auto"/>
              <w:jc w:val="both"/>
              <w:rPr>
                <w:rFonts w:ascii="Times New Roman" w:hAnsi="Times New Roman" w:cs="Times New Roman"/>
                <w:szCs w:val="26"/>
              </w:rPr>
            </w:pPr>
            <w:r w:rsidRPr="004B58C1">
              <w:rPr>
                <w:rFonts w:ascii="Times New Roman" w:hAnsi="Times New Roman" w:cs="Times New Roman"/>
                <w:szCs w:val="26"/>
              </w:rPr>
              <w:t>66 min</w:t>
            </w:r>
          </w:p>
        </w:tc>
      </w:tr>
      <w:tr w:rsidR="00DC0FEF" w:rsidRPr="004B58C1" w14:paraId="2928EB33" w14:textId="77777777" w:rsidTr="002201CF">
        <w:tc>
          <w:tcPr>
            <w:tcW w:w="4555" w:type="dxa"/>
          </w:tcPr>
          <w:p w14:paraId="117C5E1D" w14:textId="77777777" w:rsidR="00DC0FEF" w:rsidRPr="004B58C1" w:rsidRDefault="00DC0FEF" w:rsidP="001F2CB2">
            <w:pPr>
              <w:spacing w:before="120" w:line="360" w:lineRule="auto"/>
              <w:jc w:val="both"/>
              <w:rPr>
                <w:rFonts w:ascii="Times New Roman" w:hAnsi="Times New Roman" w:cs="Times New Roman"/>
                <w:szCs w:val="26"/>
              </w:rPr>
            </w:pPr>
            <w:r w:rsidRPr="004B58C1">
              <w:rPr>
                <w:rFonts w:ascii="Times New Roman" w:hAnsi="Times New Roman" w:cs="Times New Roman"/>
                <w:szCs w:val="26"/>
              </w:rPr>
              <w:t>Loại tấn công</w:t>
            </w:r>
          </w:p>
        </w:tc>
        <w:tc>
          <w:tcPr>
            <w:tcW w:w="4556" w:type="dxa"/>
          </w:tcPr>
          <w:p w14:paraId="6B33469D" w14:textId="77777777" w:rsidR="00DC0FEF" w:rsidRPr="004B58C1" w:rsidRDefault="00DC0FEF" w:rsidP="001F2CB2">
            <w:pPr>
              <w:spacing w:before="120" w:line="360" w:lineRule="auto"/>
              <w:jc w:val="both"/>
              <w:rPr>
                <w:rFonts w:ascii="Times New Roman" w:hAnsi="Times New Roman" w:cs="Times New Roman"/>
                <w:szCs w:val="26"/>
              </w:rPr>
            </w:pPr>
            <w:r w:rsidRPr="004B58C1">
              <w:rPr>
                <w:rFonts w:ascii="Times New Roman" w:hAnsi="Times New Roman" w:cs="Times New Roman"/>
                <w:szCs w:val="26"/>
              </w:rPr>
              <w:t>Ping Flood</w:t>
            </w:r>
          </w:p>
        </w:tc>
      </w:tr>
      <w:tr w:rsidR="00DC0FEF" w:rsidRPr="004B58C1" w14:paraId="552D1C83" w14:textId="77777777" w:rsidTr="002201CF">
        <w:tc>
          <w:tcPr>
            <w:tcW w:w="4555" w:type="dxa"/>
          </w:tcPr>
          <w:p w14:paraId="21D3C83D" w14:textId="77777777" w:rsidR="00DC0FEF" w:rsidRPr="004B58C1" w:rsidRDefault="00DC0FEF" w:rsidP="001F2CB2">
            <w:pPr>
              <w:spacing w:before="120" w:line="360" w:lineRule="auto"/>
              <w:jc w:val="both"/>
              <w:rPr>
                <w:rFonts w:ascii="Times New Roman" w:hAnsi="Times New Roman" w:cs="Times New Roman"/>
                <w:szCs w:val="26"/>
              </w:rPr>
            </w:pPr>
            <w:r w:rsidRPr="004B58C1">
              <w:rPr>
                <w:rFonts w:ascii="Times New Roman" w:hAnsi="Times New Roman" w:cs="Times New Roman"/>
                <w:szCs w:val="26"/>
              </w:rPr>
              <w:t>Loại gói tin chủ yếu</w:t>
            </w:r>
          </w:p>
        </w:tc>
        <w:tc>
          <w:tcPr>
            <w:tcW w:w="4556" w:type="dxa"/>
          </w:tcPr>
          <w:p w14:paraId="54B5954A" w14:textId="77777777" w:rsidR="00DC0FEF" w:rsidRPr="004B58C1" w:rsidRDefault="00DC0FEF" w:rsidP="001F2CB2">
            <w:pPr>
              <w:spacing w:before="120" w:line="360" w:lineRule="auto"/>
              <w:jc w:val="both"/>
              <w:rPr>
                <w:rFonts w:ascii="Times New Roman" w:hAnsi="Times New Roman" w:cs="Times New Roman"/>
                <w:szCs w:val="26"/>
              </w:rPr>
            </w:pPr>
            <w:r w:rsidRPr="004B58C1">
              <w:rPr>
                <w:rFonts w:ascii="Times New Roman" w:hAnsi="Times New Roman" w:cs="Times New Roman"/>
                <w:szCs w:val="26"/>
              </w:rPr>
              <w:t>ICMP</w:t>
            </w:r>
          </w:p>
        </w:tc>
      </w:tr>
      <w:tr w:rsidR="00DC0FEF" w:rsidRPr="004B58C1" w14:paraId="584F3969" w14:textId="77777777" w:rsidTr="002201CF">
        <w:tc>
          <w:tcPr>
            <w:tcW w:w="4555" w:type="dxa"/>
          </w:tcPr>
          <w:p w14:paraId="3EABA542" w14:textId="77777777" w:rsidR="00DC0FEF" w:rsidRPr="004B58C1" w:rsidRDefault="00DC0FEF" w:rsidP="001F2CB2">
            <w:pPr>
              <w:spacing w:before="120" w:line="360" w:lineRule="auto"/>
              <w:jc w:val="both"/>
              <w:rPr>
                <w:rFonts w:ascii="Times New Roman" w:hAnsi="Times New Roman" w:cs="Times New Roman"/>
                <w:szCs w:val="26"/>
              </w:rPr>
            </w:pPr>
            <w:r w:rsidRPr="004B58C1">
              <w:rPr>
                <w:rFonts w:ascii="Times New Roman" w:hAnsi="Times New Roman" w:cs="Times New Roman"/>
                <w:szCs w:val="26"/>
              </w:rPr>
              <w:t>Tổng số gói tin</w:t>
            </w:r>
          </w:p>
        </w:tc>
        <w:tc>
          <w:tcPr>
            <w:tcW w:w="4556" w:type="dxa"/>
          </w:tcPr>
          <w:p w14:paraId="59EF9C62" w14:textId="77777777" w:rsidR="00DC0FEF" w:rsidRPr="004B58C1" w:rsidRDefault="00DC0FEF" w:rsidP="001F2CB2">
            <w:pPr>
              <w:spacing w:before="120" w:line="360" w:lineRule="auto"/>
              <w:jc w:val="both"/>
              <w:rPr>
                <w:rFonts w:ascii="Times New Roman" w:hAnsi="Times New Roman" w:cs="Times New Roman"/>
                <w:szCs w:val="26"/>
              </w:rPr>
            </w:pPr>
            <w:r w:rsidRPr="004B58C1">
              <w:rPr>
                <w:rFonts w:ascii="Times New Roman" w:hAnsi="Times New Roman" w:cs="Times New Roman"/>
                <w:szCs w:val="26"/>
              </w:rPr>
              <w:t>359,655,765</w:t>
            </w:r>
          </w:p>
        </w:tc>
      </w:tr>
      <w:tr w:rsidR="00DC0FEF" w:rsidRPr="004B58C1" w14:paraId="786929B3" w14:textId="77777777" w:rsidTr="002201CF">
        <w:tc>
          <w:tcPr>
            <w:tcW w:w="4555" w:type="dxa"/>
          </w:tcPr>
          <w:p w14:paraId="725A5ADE" w14:textId="77777777" w:rsidR="00DC0FEF" w:rsidRPr="004B58C1" w:rsidRDefault="00DC0FEF" w:rsidP="001F2CB2">
            <w:pPr>
              <w:spacing w:before="120" w:line="360" w:lineRule="auto"/>
              <w:jc w:val="both"/>
              <w:rPr>
                <w:rFonts w:ascii="Times New Roman" w:hAnsi="Times New Roman" w:cs="Times New Roman"/>
                <w:szCs w:val="26"/>
              </w:rPr>
            </w:pPr>
            <w:r w:rsidRPr="004B58C1">
              <w:rPr>
                <w:rFonts w:ascii="Times New Roman" w:hAnsi="Times New Roman" w:cs="Times New Roman"/>
                <w:szCs w:val="26"/>
              </w:rPr>
              <w:t>Tổng số địa chỉ nguồn</w:t>
            </w:r>
          </w:p>
        </w:tc>
        <w:tc>
          <w:tcPr>
            <w:tcW w:w="4556" w:type="dxa"/>
          </w:tcPr>
          <w:p w14:paraId="0F5CDBCE" w14:textId="77777777" w:rsidR="00DC0FEF" w:rsidRPr="004B58C1" w:rsidRDefault="00DC0FEF" w:rsidP="001F2CB2">
            <w:pPr>
              <w:spacing w:before="120" w:line="360" w:lineRule="auto"/>
              <w:jc w:val="both"/>
              <w:rPr>
                <w:rFonts w:ascii="Times New Roman" w:hAnsi="Times New Roman" w:cs="Times New Roman"/>
                <w:szCs w:val="26"/>
              </w:rPr>
            </w:pPr>
            <w:r w:rsidRPr="004B58C1">
              <w:rPr>
                <w:rFonts w:ascii="Times New Roman" w:hAnsi="Times New Roman" w:cs="Times New Roman"/>
                <w:szCs w:val="26"/>
              </w:rPr>
              <w:t>9311</w:t>
            </w:r>
          </w:p>
        </w:tc>
      </w:tr>
      <w:tr w:rsidR="00DC0FEF" w:rsidRPr="004B58C1" w14:paraId="789A38B0" w14:textId="77777777" w:rsidTr="002201CF">
        <w:tc>
          <w:tcPr>
            <w:tcW w:w="4555" w:type="dxa"/>
          </w:tcPr>
          <w:p w14:paraId="7571BD3F" w14:textId="77777777" w:rsidR="00DC0FEF" w:rsidRPr="004B58C1" w:rsidRDefault="00DC0FEF" w:rsidP="001F2CB2">
            <w:pPr>
              <w:spacing w:before="120" w:line="360" w:lineRule="auto"/>
              <w:jc w:val="both"/>
              <w:rPr>
                <w:rFonts w:ascii="Times New Roman" w:hAnsi="Times New Roman" w:cs="Times New Roman"/>
                <w:szCs w:val="26"/>
              </w:rPr>
            </w:pPr>
            <w:r w:rsidRPr="004B58C1">
              <w:rPr>
                <w:rFonts w:ascii="Times New Roman" w:hAnsi="Times New Roman" w:cs="Times New Roman"/>
                <w:szCs w:val="26"/>
              </w:rPr>
              <w:t>Ngưỡng tốc độ gói tin đến</w:t>
            </w:r>
          </w:p>
        </w:tc>
        <w:tc>
          <w:tcPr>
            <w:tcW w:w="4556" w:type="dxa"/>
          </w:tcPr>
          <w:p w14:paraId="27761898" w14:textId="77777777" w:rsidR="00DC0FEF" w:rsidRPr="004B58C1" w:rsidRDefault="00DC0FEF" w:rsidP="001F2CB2">
            <w:pPr>
              <w:keepNext/>
              <w:spacing w:before="120" w:line="360" w:lineRule="auto"/>
              <w:jc w:val="both"/>
              <w:rPr>
                <w:rFonts w:ascii="Times New Roman" w:hAnsi="Times New Roman" w:cs="Times New Roman"/>
                <w:szCs w:val="26"/>
              </w:rPr>
            </w:pPr>
            <w:r w:rsidRPr="004B58C1">
              <w:rPr>
                <w:rFonts w:ascii="Times New Roman" w:hAnsi="Times New Roman" w:cs="Times New Roman"/>
                <w:szCs w:val="26"/>
              </w:rPr>
              <w:t>175,010 packets per second</w:t>
            </w:r>
          </w:p>
        </w:tc>
      </w:tr>
    </w:tbl>
    <w:p w14:paraId="4F7D9DFD" w14:textId="77777777" w:rsidR="00DC0FEF" w:rsidRPr="004B58C1" w:rsidRDefault="00DC0FEF" w:rsidP="007F446C">
      <w:pPr>
        <w:pStyle w:val="Body"/>
      </w:pPr>
      <w:r w:rsidRPr="004B58C1">
        <w:t>Biểu đồ trong Hình 4.6 thể hiện số lượng gói tin đến trong một giây theo dữ liệu CAIDA. Luu lượng một chiều ở đây cho thấy sự khác biệt rõ rệt, đầu tiên là giai đoạn lưu lượng bình thường, số gói chung bình trong giai đoạn này chỉ khoảng 385 packets trên giây cho tới khoảng giây thứ 1500s thì bắt đầu có tấn công, số lượng gói tin tăng đột biến lên trung bình khoảng 125,705 packets trên giây.</w:t>
      </w:r>
    </w:p>
    <w:p w14:paraId="2122DC09" w14:textId="77777777" w:rsidR="00DC0FEF" w:rsidRPr="004B58C1" w:rsidRDefault="00DC0FEF" w:rsidP="001F2CB2">
      <w:pPr>
        <w:pStyle w:val="Body"/>
      </w:pPr>
      <w:r w:rsidRPr="004B58C1">
        <w:t>Đợt tấn công DDoS được ghi lại là kiểu tấn công làm cạn kiệt băng thông bằng cách gửi một lượng lớn gói tin ICMP đến mục tiêu và khiến hệ thống dịch vụ của mục tiêu bị hết khả năng về băng thông, bị chậm lại, hệ thống bị treo hay đạt đến trạng thái hoạt động bão hòa.</w:t>
      </w:r>
    </w:p>
    <w:p w14:paraId="5160190A" w14:textId="77777777" w:rsidR="00DC0FEF" w:rsidRPr="004B58C1" w:rsidRDefault="00DC0FEF" w:rsidP="001F2CB2">
      <w:pPr>
        <w:pStyle w:val="ListParagraph"/>
        <w:keepNext/>
        <w:spacing w:before="120"/>
        <w:ind w:left="435"/>
        <w:jc w:val="both"/>
        <w:rPr>
          <w:rFonts w:cs="Times New Roman"/>
          <w:szCs w:val="26"/>
        </w:rPr>
      </w:pPr>
      <w:r w:rsidRPr="004B58C1">
        <w:rPr>
          <w:rFonts w:cs="Times New Roman"/>
        </w:rPr>
        <w:drawing>
          <wp:inline distT="0" distB="0" distL="0" distR="0" wp14:anchorId="34EDD3AB" wp14:editId="22DE26A8">
            <wp:extent cx="4761781" cy="2147977"/>
            <wp:effectExtent l="0" t="0" r="1270" b="5080"/>
            <wp:docPr id="1190653632" name="Picture 1190653632"/>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9">
                      <a:extLst>
                        <a:ext uri="{28A0092B-C50C-407E-A947-70E740481C1C}">
                          <a14:useLocalDpi xmlns:a14="http://schemas.microsoft.com/office/drawing/2010/main" val="0"/>
                        </a:ext>
                      </a:extLst>
                    </a:blip>
                    <a:stretch>
                      <a:fillRect/>
                    </a:stretch>
                  </pic:blipFill>
                  <pic:spPr>
                    <a:xfrm>
                      <a:off x="0" y="0"/>
                      <a:ext cx="4823202" cy="2175683"/>
                    </a:xfrm>
                    <a:prstGeom prst="rect">
                      <a:avLst/>
                    </a:prstGeom>
                  </pic:spPr>
                </pic:pic>
              </a:graphicData>
            </a:graphic>
          </wp:inline>
        </w:drawing>
      </w:r>
    </w:p>
    <w:p w14:paraId="6EAD7151" w14:textId="4DB27084" w:rsidR="00DC0FEF" w:rsidRPr="004B58C1" w:rsidRDefault="00DC0FEF" w:rsidP="001F2CB2">
      <w:pPr>
        <w:pStyle w:val="ListParagraph"/>
        <w:spacing w:before="120"/>
        <w:ind w:left="435" w:firstLine="285"/>
        <w:jc w:val="both"/>
        <w:rPr>
          <w:rFonts w:cs="Times New Roman"/>
          <w:szCs w:val="26"/>
        </w:rPr>
      </w:pPr>
      <w:bookmarkStart w:id="2" w:name="_Toc453090628"/>
      <w:r w:rsidRPr="004B58C1">
        <w:rPr>
          <w:rFonts w:cs="Times New Roman"/>
          <w:b/>
          <w:sz w:val="24"/>
          <w:szCs w:val="24"/>
        </w:rPr>
        <w:t xml:space="preserve">Hình 4. </w:t>
      </w:r>
      <w:r w:rsidR="004F4FFE" w:rsidRPr="004B58C1">
        <w:rPr>
          <w:rFonts w:cs="Times New Roman"/>
          <w:b/>
          <w:sz w:val="24"/>
          <w:szCs w:val="24"/>
        </w:rPr>
        <w:t xml:space="preserve">1 </w:t>
      </w:r>
      <w:r w:rsidRPr="004B58C1">
        <w:rPr>
          <w:rFonts w:cs="Times New Roman"/>
          <w:b/>
          <w:sz w:val="24"/>
          <w:szCs w:val="24"/>
        </w:rPr>
        <w:t>:  Biểu đồ lưu lượng đến của CAIDA DDoS attack dataset [10]</w:t>
      </w:r>
      <w:bookmarkEnd w:id="2"/>
    </w:p>
    <w:p w14:paraId="0EE124B8" w14:textId="77777777" w:rsidR="00DC0FEF" w:rsidRPr="004B58C1" w:rsidRDefault="00DC0FEF" w:rsidP="002D1BF5">
      <w:pPr>
        <w:pStyle w:val="ListParagraph"/>
        <w:keepNext/>
        <w:numPr>
          <w:ilvl w:val="0"/>
          <w:numId w:val="2"/>
        </w:numPr>
        <w:spacing w:before="120"/>
        <w:jc w:val="center"/>
        <w:rPr>
          <w:rFonts w:cs="Times New Roman"/>
          <w:szCs w:val="26"/>
        </w:rPr>
      </w:pPr>
      <w:r w:rsidRPr="004B58C1">
        <w:rPr>
          <w:rFonts w:cs="Times New Roman"/>
        </w:rPr>
        <w:lastRenderedPageBreak/>
        <w:drawing>
          <wp:inline distT="0" distB="0" distL="0" distR="0" wp14:anchorId="3F7DC536" wp14:editId="57037BB6">
            <wp:extent cx="3994030" cy="2044460"/>
            <wp:effectExtent l="0" t="0" r="6985" b="0"/>
            <wp:docPr id="1190653633" name="Picture 1190653633"/>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10" cstate="print">
                      <a:extLst>
                        <a:ext uri="{28A0092B-C50C-407E-A947-70E740481C1C}">
                          <a14:useLocalDpi xmlns:a14="http://schemas.microsoft.com/office/drawing/2010/main" val="0"/>
                        </a:ext>
                      </a:extLst>
                    </a:blip>
                    <a:stretch>
                      <a:fillRect/>
                    </a:stretch>
                  </pic:blipFill>
                  <pic:spPr>
                    <a:xfrm>
                      <a:off x="0" y="0"/>
                      <a:ext cx="4049595" cy="2072902"/>
                    </a:xfrm>
                    <a:prstGeom prst="rect">
                      <a:avLst/>
                    </a:prstGeom>
                  </pic:spPr>
                </pic:pic>
              </a:graphicData>
            </a:graphic>
          </wp:inline>
        </w:drawing>
      </w:r>
    </w:p>
    <w:p w14:paraId="34186C55" w14:textId="2456BF6E" w:rsidR="00DC0FEF" w:rsidRPr="004B58C1" w:rsidRDefault="00DC0FEF" w:rsidP="002D1BF5">
      <w:pPr>
        <w:pStyle w:val="ListParagraph"/>
        <w:spacing w:before="120"/>
        <w:ind w:left="75"/>
        <w:jc w:val="both"/>
        <w:rPr>
          <w:rFonts w:cs="Times New Roman"/>
        </w:rPr>
      </w:pPr>
      <w:bookmarkStart w:id="3" w:name="_Toc453090629"/>
      <w:r w:rsidRPr="004B58C1">
        <w:rPr>
          <w:rFonts w:cs="Times New Roman"/>
          <w:b/>
          <w:sz w:val="24"/>
          <w:szCs w:val="24"/>
        </w:rPr>
        <w:t xml:space="preserve">Hình 4. </w:t>
      </w:r>
      <w:r w:rsidR="004F4FFE" w:rsidRPr="004B58C1">
        <w:rPr>
          <w:rFonts w:cs="Times New Roman"/>
          <w:b/>
          <w:sz w:val="24"/>
          <w:szCs w:val="24"/>
        </w:rPr>
        <w:t>2</w:t>
      </w:r>
      <w:r w:rsidRPr="004B58C1">
        <w:rPr>
          <w:rFonts w:cs="Times New Roman"/>
          <w:b/>
          <w:sz w:val="24"/>
          <w:szCs w:val="24"/>
        </w:rPr>
        <w:t>: Lưu lượng CAIDA DDoS dataset 5 phút bắt đầu tấn xuất hiện tấn công [10]</w:t>
      </w:r>
      <w:bookmarkEnd w:id="3"/>
    </w:p>
    <w:p w14:paraId="45D80F3C" w14:textId="5F76C472" w:rsidR="00563282" w:rsidRPr="004B58C1" w:rsidRDefault="00FB69E5" w:rsidP="001F2CB2">
      <w:pPr>
        <w:pStyle w:val="Heading1"/>
        <w:numPr>
          <w:ilvl w:val="0"/>
          <w:numId w:val="2"/>
        </w:numPr>
        <w:jc w:val="both"/>
        <w:rPr>
          <w:rFonts w:ascii="Times New Roman" w:hAnsi="Times New Roman" w:cs="Times New Roman"/>
        </w:rPr>
      </w:pPr>
      <w:r w:rsidRPr="004B58C1">
        <w:rPr>
          <w:rFonts w:ascii="Times New Roman" w:hAnsi="Times New Roman" w:cs="Times New Roman"/>
        </w:rPr>
        <w:t>Cài công cụ phát gói giả lập tấn công DDoS</w:t>
      </w:r>
    </w:p>
    <w:p w14:paraId="6A5B281F" w14:textId="10CA7743" w:rsidR="00FB69E5" w:rsidRPr="004B58C1" w:rsidRDefault="00FB69E5" w:rsidP="001F2CB2">
      <w:pPr>
        <w:pStyle w:val="Heading2"/>
        <w:jc w:val="both"/>
        <w:rPr>
          <w:rFonts w:ascii="Times New Roman" w:hAnsi="Times New Roman" w:cs="Times New Roman"/>
        </w:rPr>
      </w:pPr>
      <w:r w:rsidRPr="004B58C1">
        <w:rPr>
          <w:rFonts w:ascii="Times New Roman" w:hAnsi="Times New Roman" w:cs="Times New Roman"/>
        </w:rPr>
        <w:t>6.1. bonesi</w:t>
      </w:r>
    </w:p>
    <w:p w14:paraId="6E2DF169" w14:textId="564D6006" w:rsidR="005624AC" w:rsidRPr="004B58C1" w:rsidRDefault="005624AC" w:rsidP="001F2CB2">
      <w:pPr>
        <w:jc w:val="both"/>
        <w:rPr>
          <w:rFonts w:cs="Times New Roman"/>
          <w:i/>
        </w:rPr>
      </w:pPr>
      <w:r w:rsidRPr="004B58C1">
        <w:rPr>
          <w:rFonts w:cs="Times New Roman"/>
          <w:i/>
        </w:rPr>
        <w:t xml:space="preserve">git clone </w:t>
      </w:r>
      <w:hyperlink r:id="rId11" w:history="1">
        <w:r w:rsidRPr="004B58C1">
          <w:rPr>
            <w:rStyle w:val="Hyperlink"/>
            <w:rFonts w:cs="Times New Roman"/>
            <w:i/>
          </w:rPr>
          <w:t>https://github.com/Markus-Go/bonesi.git</w:t>
        </w:r>
      </w:hyperlink>
    </w:p>
    <w:p w14:paraId="02BF6A26" w14:textId="21A8B5DE" w:rsidR="005624AC" w:rsidRPr="004B58C1" w:rsidRDefault="005624AC" w:rsidP="001F2CB2">
      <w:pPr>
        <w:ind w:left="720"/>
        <w:jc w:val="both"/>
        <w:rPr>
          <w:rFonts w:cs="Times New Roman"/>
          <w:i/>
        </w:rPr>
      </w:pPr>
      <w:r w:rsidRPr="004B58C1">
        <w:rPr>
          <w:rFonts w:cs="Times New Roman"/>
          <w:i/>
        </w:rPr>
        <w:t>cd bonesi</w:t>
      </w:r>
    </w:p>
    <w:p w14:paraId="6055C5B6" w14:textId="541A9A4F" w:rsidR="005624AC" w:rsidRPr="004B58C1" w:rsidRDefault="005624AC" w:rsidP="001F2CB2">
      <w:pPr>
        <w:ind w:left="720"/>
        <w:jc w:val="both"/>
        <w:rPr>
          <w:rFonts w:cs="Times New Roman"/>
          <w:i/>
        </w:rPr>
      </w:pPr>
      <w:r w:rsidRPr="004B58C1">
        <w:rPr>
          <w:rFonts w:cs="Times New Roman"/>
          <w:i/>
        </w:rPr>
        <w:t>./configure</w:t>
      </w:r>
    </w:p>
    <w:p w14:paraId="1B9EA10B" w14:textId="693E06D5" w:rsidR="005624AC" w:rsidRPr="004B58C1" w:rsidRDefault="005624AC" w:rsidP="001F2CB2">
      <w:pPr>
        <w:ind w:left="720"/>
        <w:jc w:val="both"/>
        <w:rPr>
          <w:rFonts w:cs="Times New Roman"/>
          <w:i/>
        </w:rPr>
      </w:pPr>
      <w:r w:rsidRPr="004B58C1">
        <w:rPr>
          <w:rFonts w:cs="Times New Roman"/>
          <w:i/>
        </w:rPr>
        <w:t>Make</w:t>
      </w:r>
    </w:p>
    <w:p w14:paraId="19D4878D" w14:textId="01935B26" w:rsidR="005624AC" w:rsidRPr="004B58C1" w:rsidRDefault="005624AC" w:rsidP="001F2CB2">
      <w:pPr>
        <w:ind w:left="720"/>
        <w:jc w:val="both"/>
        <w:rPr>
          <w:rFonts w:cs="Times New Roman"/>
          <w:i/>
        </w:rPr>
      </w:pPr>
      <w:r w:rsidRPr="004B58C1">
        <w:rPr>
          <w:rFonts w:cs="Times New Roman"/>
          <w:i/>
        </w:rPr>
        <w:t>Make install</w:t>
      </w:r>
    </w:p>
    <w:p w14:paraId="1EA91D58" w14:textId="1BDC4251" w:rsidR="00FB69E5" w:rsidRPr="004B58C1" w:rsidRDefault="009D36C8" w:rsidP="001F2CB2">
      <w:pPr>
        <w:pStyle w:val="Heading1"/>
        <w:numPr>
          <w:ilvl w:val="0"/>
          <w:numId w:val="2"/>
        </w:numPr>
        <w:jc w:val="both"/>
        <w:rPr>
          <w:rFonts w:ascii="Times New Roman" w:hAnsi="Times New Roman" w:cs="Times New Roman"/>
        </w:rPr>
      </w:pPr>
      <w:r w:rsidRPr="004B58C1">
        <w:rPr>
          <w:rFonts w:ascii="Times New Roman" w:hAnsi="Times New Roman" w:cs="Times New Roman"/>
        </w:rPr>
        <w:t>Triển khai tesbed</w:t>
      </w:r>
    </w:p>
    <w:p w14:paraId="49E1AA2F" w14:textId="77777777" w:rsidR="001F2CB2" w:rsidRPr="004B58C1" w:rsidRDefault="00745A1F" w:rsidP="001F2CB2">
      <w:pPr>
        <w:jc w:val="both"/>
        <w:rPr>
          <w:rFonts w:cs="Times New Roman"/>
        </w:rPr>
      </w:pPr>
      <w:r w:rsidRPr="004B58C1">
        <w:rPr>
          <w:rFonts w:cs="Times New Roman"/>
        </w:rPr>
        <w:t xml:space="preserve">Sơ </w:t>
      </w:r>
      <w:r w:rsidR="001F2CB2" w:rsidRPr="004B58C1">
        <w:rPr>
          <w:rFonts w:cs="Times New Roman"/>
        </w:rPr>
        <w:t>đồ</w:t>
      </w:r>
      <w:r w:rsidRPr="004B58C1">
        <w:rPr>
          <w:rFonts w:cs="Times New Roman"/>
        </w:rPr>
        <w:t xml:space="preserve"> test bed </w:t>
      </w:r>
    </w:p>
    <w:p w14:paraId="5A6A943A" w14:textId="77777777" w:rsidR="001F2CB2" w:rsidRPr="004B58C1" w:rsidRDefault="001F2CB2" w:rsidP="001F2CB2">
      <w:pPr>
        <w:jc w:val="both"/>
        <w:rPr>
          <w:rFonts w:cs="Times New Roman"/>
        </w:rPr>
      </w:pPr>
    </w:p>
    <w:p w14:paraId="1A758438" w14:textId="714AB765" w:rsidR="0038198D" w:rsidRPr="004B58C1" w:rsidRDefault="001F2CB2" w:rsidP="001F2CB2">
      <w:pPr>
        <w:jc w:val="both"/>
        <w:rPr>
          <w:rFonts w:cs="Times New Roman"/>
        </w:rPr>
      </w:pPr>
      <w:r w:rsidRPr="004B58C1">
        <w:rPr>
          <w:rFonts w:cs="Times New Roman"/>
          <w:color w:val="000000" w:themeColor="text1"/>
          <w:szCs w:val="26"/>
        </w:rPr>
        <w:object w:dxaOrig="12991" w:dyaOrig="8655" w14:anchorId="79DACD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pt;height:3in" o:ole="">
            <v:imagedata r:id="rId12" o:title=""/>
          </v:shape>
          <o:OLEObject Type="Embed" ProgID="Visio.Drawing.15" ShapeID="_x0000_i1025" DrawAspect="Content" ObjectID="_1544212160" r:id="rId13"/>
        </w:object>
      </w:r>
    </w:p>
    <w:p w14:paraId="5DB93A5C" w14:textId="060FE504" w:rsidR="009D36C8" w:rsidRPr="004B58C1" w:rsidRDefault="009D36C8" w:rsidP="001F2CB2">
      <w:pPr>
        <w:jc w:val="both"/>
        <w:rPr>
          <w:rFonts w:cs="Times New Roman"/>
        </w:rPr>
      </w:pPr>
    </w:p>
    <w:p w14:paraId="2FD73580" w14:textId="6D1CCE22" w:rsidR="001F2CB2" w:rsidRPr="004B58C1" w:rsidRDefault="001F2CB2" w:rsidP="00C5640F">
      <w:pPr>
        <w:pStyle w:val="Body"/>
      </w:pPr>
      <w:r w:rsidRPr="004B58C1">
        <w:t xml:space="preserve">Như trên hình có thể thấy muốn kết nối các thành phần cần phải gán địa chỉ IP cho chúng. Việc gán Ip nên để tĩnh để dễ quy hoạch và quản lí. Ở đây , do việc đặt địa chỉ ip cho openflow switch thực chất là gán địa chỉ cho cổng  mạng của máy centos gắn card. Máy chạy controller pox như trên hình là một máy khác nằm độc lập với Openflow Switch. Tuy nhiên, chúng ta hoàn toàn có thể chạy controller pox ngay trên máy centos gắn card (địa chỉ controller </w:t>
      </w:r>
      <w:r w:rsidR="0040270E" w:rsidRPr="004B58C1">
        <w:t xml:space="preserve">pox </w:t>
      </w:r>
      <w:r w:rsidRPr="004B58C1">
        <w:t>thay vì khai báo 192.168.1.254:6633 thì trở thành 127.0.0.1:6633)</w:t>
      </w:r>
      <w:r w:rsidR="0040270E" w:rsidRPr="004B58C1">
        <w:t>.</w:t>
      </w:r>
      <w:r w:rsidR="009448F9" w:rsidRPr="004B58C1">
        <w:t xml:space="preserve"> Các cổng của NetFPGA không cần đặt IP (mặc dù chúng có thể). Việc đặt IP cho các cổng NetFPGA có thể sẽ khiến mạng không thể thông được.</w:t>
      </w:r>
    </w:p>
    <w:p w14:paraId="051CE7E4" w14:textId="7F601B6F" w:rsidR="00C8693C" w:rsidRPr="004B58C1" w:rsidRDefault="00C8693C" w:rsidP="00C5640F">
      <w:pPr>
        <w:pStyle w:val="Body"/>
      </w:pPr>
      <w:r w:rsidRPr="004B58C1">
        <w:t>Việc đặt IP như trên đây chỉ là một cách và không nhất thiết phải theo. Cốt yếu là dải mạng của Switch kết nối lên Controller và dải mạng các thiết bị kết nối đến các cổng của netfpga nên để khác nhau( ở đây là 192.168.1.0/24 và 10.0.0.0/24 )</w:t>
      </w:r>
    </w:p>
    <w:p w14:paraId="35B7FECF" w14:textId="3E46CD6C" w:rsidR="009448F9" w:rsidRPr="004B58C1" w:rsidRDefault="009448F9" w:rsidP="00C5640F">
      <w:pPr>
        <w:pStyle w:val="Body"/>
      </w:pPr>
      <w:r w:rsidRPr="004B58C1">
        <w:t>Sau khi cắm cáp mạng kết nối các thành phần và đặt IP cho chúng theo như sơ đồ trên thì bắt đầu chạy hệ thống</w:t>
      </w:r>
    </w:p>
    <w:p w14:paraId="3D437BC8" w14:textId="76A6DEB5" w:rsidR="00450503" w:rsidRPr="004B58C1" w:rsidRDefault="00450503" w:rsidP="00450503">
      <w:pPr>
        <w:pStyle w:val="ListParagraph"/>
        <w:numPr>
          <w:ilvl w:val="0"/>
          <w:numId w:val="26"/>
        </w:numPr>
        <w:jc w:val="both"/>
        <w:rPr>
          <w:rFonts w:cs="Times New Roman"/>
        </w:rPr>
      </w:pPr>
      <w:r w:rsidRPr="004B58C1">
        <w:rPr>
          <w:rFonts w:cs="Times New Roman"/>
        </w:rPr>
        <w:t xml:space="preserve">Kiểm tra kết nối giữa Switch và Controller </w:t>
      </w:r>
    </w:p>
    <w:p w14:paraId="7ABABF0F" w14:textId="47D68D7B" w:rsidR="00450503" w:rsidRPr="004B58C1" w:rsidRDefault="00450503" w:rsidP="00450503">
      <w:pPr>
        <w:pStyle w:val="ListParagraph"/>
        <w:numPr>
          <w:ilvl w:val="1"/>
          <w:numId w:val="26"/>
        </w:numPr>
        <w:jc w:val="both"/>
        <w:rPr>
          <w:rFonts w:cs="Times New Roman"/>
          <w:i/>
        </w:rPr>
      </w:pPr>
      <w:r w:rsidRPr="004B58C1">
        <w:rPr>
          <w:rFonts w:cs="Times New Roman"/>
          <w:i/>
        </w:rPr>
        <w:t xml:space="preserve">Ping 192.168.1.254 </w:t>
      </w:r>
    </w:p>
    <w:p w14:paraId="0D08ED42" w14:textId="0CFE7DB4" w:rsidR="00450503" w:rsidRPr="004B58C1" w:rsidRDefault="00450503" w:rsidP="00450503">
      <w:pPr>
        <w:pStyle w:val="ListParagraph"/>
        <w:numPr>
          <w:ilvl w:val="0"/>
          <w:numId w:val="26"/>
        </w:numPr>
        <w:jc w:val="both"/>
        <w:rPr>
          <w:rFonts w:cs="Times New Roman"/>
        </w:rPr>
      </w:pPr>
      <w:r w:rsidRPr="004B58C1">
        <w:rPr>
          <w:rFonts w:cs="Times New Roman"/>
        </w:rPr>
        <w:t>Chạy Controller</w:t>
      </w:r>
    </w:p>
    <w:p w14:paraId="1A2929F3" w14:textId="65DB37E1" w:rsidR="00450503" w:rsidRPr="004B58C1" w:rsidRDefault="00450503" w:rsidP="00450503">
      <w:pPr>
        <w:pStyle w:val="ListParagraph"/>
        <w:numPr>
          <w:ilvl w:val="0"/>
          <w:numId w:val="27"/>
        </w:numPr>
        <w:jc w:val="both"/>
        <w:rPr>
          <w:rFonts w:cs="Times New Roman"/>
        </w:rPr>
      </w:pPr>
      <w:r w:rsidRPr="004B58C1">
        <w:rPr>
          <w:rFonts w:cs="Times New Roman"/>
        </w:rPr>
        <w:t>./pox.py openflow.spanning_tree openflow.discovery forwarding.l2_learning</w:t>
      </w:r>
    </w:p>
    <w:p w14:paraId="25FBAB13" w14:textId="6DA37CAD" w:rsidR="00450503" w:rsidRPr="004B58C1" w:rsidRDefault="00450503" w:rsidP="00450503">
      <w:pPr>
        <w:pStyle w:val="ListParagraph"/>
        <w:numPr>
          <w:ilvl w:val="0"/>
          <w:numId w:val="28"/>
        </w:numPr>
        <w:jc w:val="both"/>
        <w:rPr>
          <w:rFonts w:cs="Times New Roman"/>
        </w:rPr>
      </w:pPr>
      <w:r w:rsidRPr="004B58C1">
        <w:rPr>
          <w:rFonts w:cs="Times New Roman"/>
        </w:rPr>
        <w:lastRenderedPageBreak/>
        <w:t>Chạy Openflow Switch</w:t>
      </w:r>
    </w:p>
    <w:p w14:paraId="41936F5F" w14:textId="77777777" w:rsidR="00450503" w:rsidRPr="004B58C1" w:rsidRDefault="00450503" w:rsidP="00450503">
      <w:pPr>
        <w:pStyle w:val="ListParagraph"/>
        <w:numPr>
          <w:ilvl w:val="1"/>
          <w:numId w:val="28"/>
        </w:numPr>
        <w:jc w:val="both"/>
        <w:rPr>
          <w:rFonts w:cs="Times New Roman"/>
          <w:i/>
        </w:rPr>
      </w:pPr>
      <w:r w:rsidRPr="004B58C1">
        <w:rPr>
          <w:rFonts w:cs="Times New Roman"/>
          <w:i/>
        </w:rPr>
        <w:t xml:space="preserve">/usr/local/sbin/cpci_reprogram.pl -all </w:t>
      </w:r>
    </w:p>
    <w:p w14:paraId="50247317" w14:textId="77777777" w:rsidR="00450503" w:rsidRPr="004B58C1" w:rsidRDefault="00450503" w:rsidP="00450503">
      <w:pPr>
        <w:ind w:left="360" w:firstLine="720"/>
        <w:jc w:val="both"/>
        <w:rPr>
          <w:rFonts w:cs="Times New Roman"/>
          <w:szCs w:val="26"/>
        </w:rPr>
      </w:pPr>
      <w:r w:rsidRPr="004B58C1">
        <w:rPr>
          <w:rFonts w:cs="Times New Roman"/>
          <w:szCs w:val="26"/>
        </w:rPr>
        <w:t xml:space="preserve">### reset all netfpga card </w:t>
      </w:r>
    </w:p>
    <w:p w14:paraId="2160228F" w14:textId="77777777" w:rsidR="00450503" w:rsidRPr="004B58C1" w:rsidRDefault="00450503" w:rsidP="00450503">
      <w:pPr>
        <w:pStyle w:val="ListParagraph"/>
        <w:numPr>
          <w:ilvl w:val="1"/>
          <w:numId w:val="28"/>
        </w:numPr>
        <w:jc w:val="both"/>
        <w:rPr>
          <w:rFonts w:cs="Times New Roman"/>
          <w:i/>
        </w:rPr>
      </w:pPr>
      <w:r w:rsidRPr="004B58C1">
        <w:rPr>
          <w:rFonts w:cs="Times New Roman"/>
          <w:i/>
        </w:rPr>
        <w:t>nf_download /root/openflow/hw-lib/nf2/openflow_switch.bit</w:t>
      </w:r>
    </w:p>
    <w:p w14:paraId="001A7C54" w14:textId="77777777" w:rsidR="00450503" w:rsidRPr="004B58C1" w:rsidRDefault="00450503" w:rsidP="00450503">
      <w:pPr>
        <w:pStyle w:val="ListParagraph"/>
        <w:ind w:firstLine="360"/>
        <w:jc w:val="both"/>
        <w:rPr>
          <w:rFonts w:cs="Times New Roman"/>
        </w:rPr>
      </w:pPr>
      <w:r w:rsidRPr="004B58C1">
        <w:rPr>
          <w:rFonts w:cs="Times New Roman"/>
        </w:rPr>
        <w:t>### Nạp bitfile</w:t>
      </w:r>
    </w:p>
    <w:p w14:paraId="132054B8" w14:textId="77777777" w:rsidR="00450503" w:rsidRPr="004B58C1" w:rsidRDefault="00450503" w:rsidP="00450503">
      <w:pPr>
        <w:pStyle w:val="ListParagraph"/>
        <w:numPr>
          <w:ilvl w:val="1"/>
          <w:numId w:val="28"/>
        </w:numPr>
        <w:jc w:val="both"/>
        <w:rPr>
          <w:rFonts w:cs="Times New Roman"/>
          <w:i/>
        </w:rPr>
      </w:pPr>
      <w:r w:rsidRPr="004B58C1">
        <w:rPr>
          <w:rFonts w:cs="Times New Roman"/>
          <w:i/>
        </w:rPr>
        <w:t xml:space="preserve">ofdatapath punix:/var/run/test -d 000000000001 -i nf2c0,nf2c1,nf2c2,nf2c3 &amp; </w:t>
      </w:r>
    </w:p>
    <w:p w14:paraId="5A5EE525" w14:textId="77777777" w:rsidR="00450503" w:rsidRPr="004B58C1" w:rsidRDefault="00450503" w:rsidP="00450503">
      <w:pPr>
        <w:ind w:left="360" w:firstLine="720"/>
        <w:jc w:val="both"/>
        <w:rPr>
          <w:rFonts w:cs="Times New Roman"/>
          <w:sz w:val="20"/>
          <w:szCs w:val="20"/>
        </w:rPr>
      </w:pPr>
      <w:r w:rsidRPr="004B58C1">
        <w:rPr>
          <w:rFonts w:cs="Times New Roman"/>
          <w:sz w:val="20"/>
          <w:szCs w:val="20"/>
        </w:rPr>
        <w:t xml:space="preserve">### dpid : 00:00:00:00:00:00:00:01 . </w:t>
      </w:r>
      <w:r w:rsidRPr="004B58C1">
        <w:rPr>
          <w:rFonts w:cs="Times New Roman"/>
          <w:sz w:val="20"/>
          <w:szCs w:val="20"/>
        </w:rPr>
        <w:tab/>
      </w:r>
      <w:r w:rsidRPr="004B58C1">
        <w:rPr>
          <w:rFonts w:cs="Times New Roman"/>
          <w:sz w:val="20"/>
          <w:szCs w:val="20"/>
        </w:rPr>
        <w:tab/>
      </w:r>
      <w:r w:rsidRPr="004B58C1">
        <w:rPr>
          <w:rFonts w:cs="Times New Roman"/>
          <w:sz w:val="20"/>
          <w:szCs w:val="20"/>
        </w:rPr>
        <w:tab/>
      </w:r>
      <w:r w:rsidRPr="004B58C1">
        <w:rPr>
          <w:rFonts w:cs="Times New Roman"/>
          <w:sz w:val="20"/>
          <w:szCs w:val="20"/>
        </w:rPr>
        <w:tab/>
      </w:r>
      <w:r w:rsidRPr="004B58C1">
        <w:rPr>
          <w:rFonts w:cs="Times New Roman"/>
          <w:sz w:val="20"/>
          <w:szCs w:val="20"/>
        </w:rPr>
        <w:tab/>
      </w:r>
      <w:r w:rsidRPr="004B58C1">
        <w:rPr>
          <w:rFonts w:cs="Times New Roman"/>
          <w:sz w:val="20"/>
          <w:szCs w:val="20"/>
        </w:rPr>
        <w:tab/>
      </w:r>
      <w:r w:rsidRPr="004B58C1">
        <w:rPr>
          <w:rFonts w:cs="Times New Roman"/>
          <w:sz w:val="20"/>
          <w:szCs w:val="20"/>
        </w:rPr>
        <w:tab/>
      </w:r>
    </w:p>
    <w:p w14:paraId="05899D89" w14:textId="77777777" w:rsidR="00450503" w:rsidRPr="004B58C1" w:rsidRDefault="00450503" w:rsidP="00450503">
      <w:pPr>
        <w:ind w:left="360" w:firstLine="720"/>
        <w:jc w:val="both"/>
        <w:rPr>
          <w:rFonts w:cs="Times New Roman"/>
          <w:sz w:val="20"/>
          <w:szCs w:val="20"/>
        </w:rPr>
      </w:pPr>
      <w:r w:rsidRPr="004B58C1">
        <w:rPr>
          <w:rFonts w:cs="Times New Roman"/>
          <w:sz w:val="20"/>
          <w:szCs w:val="20"/>
        </w:rPr>
        <w:t>### --detach : run in background as daemon</w:t>
      </w:r>
    </w:p>
    <w:p w14:paraId="0B6D3557" w14:textId="7F923A8D" w:rsidR="00450503" w:rsidRPr="004B58C1" w:rsidRDefault="00450503" w:rsidP="00450503">
      <w:pPr>
        <w:pStyle w:val="ListParagraph"/>
        <w:numPr>
          <w:ilvl w:val="1"/>
          <w:numId w:val="28"/>
        </w:numPr>
        <w:jc w:val="both"/>
        <w:rPr>
          <w:rFonts w:cs="Times New Roman"/>
          <w:i/>
        </w:rPr>
      </w:pPr>
      <w:r w:rsidRPr="004B58C1">
        <w:rPr>
          <w:rFonts w:cs="Times New Roman"/>
          <w:i/>
        </w:rPr>
        <w:t xml:space="preserve">ofprotocol unix:/var/run/test tcp:192.168.1.254:6633  </w:t>
      </w:r>
    </w:p>
    <w:p w14:paraId="77A3F04B" w14:textId="3CFD7EA1" w:rsidR="00450503" w:rsidRPr="004B58C1" w:rsidRDefault="00450503" w:rsidP="00450503">
      <w:pPr>
        <w:ind w:left="360" w:firstLine="720"/>
        <w:jc w:val="both"/>
        <w:rPr>
          <w:rFonts w:cs="Times New Roman"/>
          <w:sz w:val="20"/>
          <w:szCs w:val="20"/>
        </w:rPr>
      </w:pPr>
      <w:r w:rsidRPr="004B58C1">
        <w:rPr>
          <w:rFonts w:cs="Times New Roman"/>
          <w:sz w:val="20"/>
          <w:szCs w:val="20"/>
        </w:rPr>
        <w:t>### c</w:t>
      </w:r>
      <w:r w:rsidR="00133481" w:rsidRPr="004B58C1">
        <w:rPr>
          <w:rFonts w:cs="Times New Roman"/>
          <w:sz w:val="20"/>
          <w:szCs w:val="20"/>
        </w:rPr>
        <w:t xml:space="preserve">onnect to controller </w:t>
      </w:r>
      <w:r w:rsidRPr="004B58C1">
        <w:rPr>
          <w:rFonts w:cs="Times New Roman"/>
          <w:sz w:val="20"/>
          <w:szCs w:val="20"/>
        </w:rPr>
        <w:tab/>
      </w:r>
      <w:r w:rsidRPr="004B58C1">
        <w:rPr>
          <w:rFonts w:cs="Times New Roman"/>
          <w:sz w:val="20"/>
          <w:szCs w:val="20"/>
        </w:rPr>
        <w:tab/>
      </w:r>
      <w:r w:rsidRPr="004B58C1">
        <w:rPr>
          <w:rFonts w:cs="Times New Roman"/>
          <w:sz w:val="20"/>
          <w:szCs w:val="20"/>
        </w:rPr>
        <w:tab/>
      </w:r>
      <w:r w:rsidRPr="004B58C1">
        <w:rPr>
          <w:rFonts w:cs="Times New Roman"/>
          <w:sz w:val="20"/>
          <w:szCs w:val="20"/>
        </w:rPr>
        <w:tab/>
      </w:r>
      <w:r w:rsidRPr="004B58C1">
        <w:rPr>
          <w:rFonts w:cs="Times New Roman"/>
          <w:sz w:val="20"/>
          <w:szCs w:val="20"/>
        </w:rPr>
        <w:tab/>
      </w:r>
      <w:r w:rsidRPr="004B58C1">
        <w:rPr>
          <w:rFonts w:cs="Times New Roman"/>
          <w:sz w:val="20"/>
          <w:szCs w:val="20"/>
        </w:rPr>
        <w:tab/>
      </w:r>
      <w:r w:rsidRPr="004B58C1">
        <w:rPr>
          <w:rFonts w:cs="Times New Roman"/>
          <w:sz w:val="20"/>
          <w:szCs w:val="20"/>
        </w:rPr>
        <w:tab/>
      </w:r>
    </w:p>
    <w:p w14:paraId="0ED47E46" w14:textId="476494F5" w:rsidR="00450503" w:rsidRPr="004B58C1" w:rsidRDefault="00450503" w:rsidP="00450503">
      <w:pPr>
        <w:pStyle w:val="ListParagraph"/>
        <w:numPr>
          <w:ilvl w:val="0"/>
          <w:numId w:val="28"/>
        </w:numPr>
        <w:jc w:val="both"/>
        <w:rPr>
          <w:rFonts w:cs="Times New Roman"/>
        </w:rPr>
      </w:pPr>
      <w:r w:rsidRPr="004B58C1">
        <w:rPr>
          <w:rFonts w:cs="Times New Roman"/>
        </w:rPr>
        <w:t>Ping kiểm tra xem mạng đã thông hay chưa</w:t>
      </w:r>
    </w:p>
    <w:p w14:paraId="78B34C39" w14:textId="3DE37A92" w:rsidR="00244DE3" w:rsidRPr="004B58C1" w:rsidRDefault="00244DE3" w:rsidP="00244DE3">
      <w:pPr>
        <w:pStyle w:val="ListParagraph"/>
        <w:numPr>
          <w:ilvl w:val="1"/>
          <w:numId w:val="28"/>
        </w:numPr>
        <w:jc w:val="both"/>
        <w:rPr>
          <w:rFonts w:cs="Times New Roman"/>
        </w:rPr>
      </w:pPr>
      <w:r w:rsidRPr="004B58C1">
        <w:rPr>
          <w:rFonts w:cs="Times New Roman"/>
        </w:rPr>
        <w:t xml:space="preserve">Từ các máy kết nối với Switch ở dưới ping với nhau để xem xem đã thông nhau hay chưa </w:t>
      </w:r>
      <w:r w:rsidRPr="004B58C1">
        <w:rPr>
          <w:rFonts w:cs="Times New Roman"/>
          <w:i/>
        </w:rPr>
        <w:t>ping 10.0.0.3</w:t>
      </w:r>
    </w:p>
    <w:p w14:paraId="5AE1F619" w14:textId="3A33CCAE" w:rsidR="00244DE3" w:rsidRPr="004B58C1" w:rsidRDefault="00244DE3" w:rsidP="00244DE3">
      <w:pPr>
        <w:pStyle w:val="ListParagraph"/>
        <w:numPr>
          <w:ilvl w:val="1"/>
          <w:numId w:val="28"/>
        </w:numPr>
        <w:jc w:val="both"/>
        <w:rPr>
          <w:rFonts w:cs="Times New Roman"/>
        </w:rPr>
      </w:pPr>
      <w:r w:rsidRPr="004B58C1">
        <w:rPr>
          <w:rFonts w:cs="Times New Roman"/>
        </w:rPr>
        <w:t>Trên máy chạy Openflow switch kiểm tra xem có flowentry hay chưa</w:t>
      </w:r>
    </w:p>
    <w:p w14:paraId="7B707AD6" w14:textId="04EB2F4C" w:rsidR="00244DE3" w:rsidRPr="004B58C1" w:rsidRDefault="00D7440C" w:rsidP="00244DE3">
      <w:pPr>
        <w:pStyle w:val="ListParagraph"/>
        <w:ind w:left="1080"/>
        <w:jc w:val="both"/>
        <w:rPr>
          <w:rFonts w:cs="Times New Roman"/>
        </w:rPr>
      </w:pPr>
      <w:r w:rsidRPr="004B58C1">
        <w:rPr>
          <w:rFonts w:cs="Times New Roman"/>
        </w:rPr>
        <w:t>Sử dụng lệnh dump table như trong mục 1.4</w:t>
      </w:r>
    </w:p>
    <w:p w14:paraId="07545DC3" w14:textId="0141CA8D" w:rsidR="00450503" w:rsidRPr="004B58C1" w:rsidRDefault="00450503" w:rsidP="00450503">
      <w:pPr>
        <w:pStyle w:val="ListParagraph"/>
        <w:numPr>
          <w:ilvl w:val="0"/>
          <w:numId w:val="28"/>
        </w:numPr>
        <w:jc w:val="both"/>
        <w:rPr>
          <w:rFonts w:cs="Times New Roman"/>
        </w:rPr>
      </w:pPr>
      <w:r w:rsidRPr="004B58C1">
        <w:rPr>
          <w:rFonts w:cs="Times New Roman"/>
        </w:rPr>
        <w:t>Bắt đầu phát gói</w:t>
      </w:r>
    </w:p>
    <w:p w14:paraId="54043F9D" w14:textId="77777777" w:rsidR="004A09F9" w:rsidRPr="004B58C1" w:rsidRDefault="004A09F9" w:rsidP="004A09F9">
      <w:pPr>
        <w:jc w:val="both"/>
        <w:rPr>
          <w:rFonts w:cs="Times New Roman"/>
        </w:rPr>
      </w:pPr>
    </w:p>
    <w:p w14:paraId="6B568566" w14:textId="77777777" w:rsidR="00450503" w:rsidRPr="004B58C1" w:rsidRDefault="00450503" w:rsidP="00450503">
      <w:pPr>
        <w:jc w:val="both"/>
        <w:rPr>
          <w:rFonts w:cs="Times New Roman"/>
        </w:rPr>
      </w:pPr>
    </w:p>
    <w:p w14:paraId="3F81FA85" w14:textId="77777777" w:rsidR="001F2CB2" w:rsidRPr="004B58C1" w:rsidRDefault="001F2CB2" w:rsidP="001F2CB2">
      <w:pPr>
        <w:jc w:val="both"/>
        <w:rPr>
          <w:rFonts w:cs="Times New Roman"/>
        </w:rPr>
      </w:pPr>
    </w:p>
    <w:sectPr w:rsidR="001F2CB2" w:rsidRPr="004B58C1" w:rsidSect="00563282">
      <w:pgSz w:w="12240" w:h="15840"/>
      <w:pgMar w:top="1440" w:right="1134" w:bottom="1440" w:left="1985"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BF5C9E"/>
    <w:multiLevelType w:val="hybridMultilevel"/>
    <w:tmpl w:val="9EF00B4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617121"/>
    <w:multiLevelType w:val="hybridMultilevel"/>
    <w:tmpl w:val="81BEFD6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4BC4283"/>
    <w:multiLevelType w:val="hybridMultilevel"/>
    <w:tmpl w:val="73864F6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64121EA"/>
    <w:multiLevelType w:val="hybridMultilevel"/>
    <w:tmpl w:val="F9B0783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8CE64FB"/>
    <w:multiLevelType w:val="hybridMultilevel"/>
    <w:tmpl w:val="9B3847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AE51F7D"/>
    <w:multiLevelType w:val="hybridMultilevel"/>
    <w:tmpl w:val="E35CF378"/>
    <w:lvl w:ilvl="0" w:tplc="0409000B">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0AE64D00"/>
    <w:multiLevelType w:val="multilevel"/>
    <w:tmpl w:val="9FBC6522"/>
    <w:lvl w:ilvl="0">
      <w:start w:val="2"/>
      <w:numFmt w:val="decimal"/>
      <w:lvlText w:val="%1."/>
      <w:lvlJc w:val="left"/>
      <w:pPr>
        <w:ind w:left="390" w:hanging="39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nsid w:val="146F1B75"/>
    <w:multiLevelType w:val="multilevel"/>
    <w:tmpl w:val="092ACEB4"/>
    <w:lvl w:ilvl="0">
      <w:start w:val="1"/>
      <w:numFmt w:val="decimal"/>
      <w:lvlText w:val="%1."/>
      <w:lvlJc w:val="left"/>
      <w:pPr>
        <w:ind w:left="435"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365" w:hanging="720"/>
      </w:pPr>
      <w:rPr>
        <w:rFonts w:hint="default"/>
      </w:rPr>
    </w:lvl>
    <w:lvl w:ilvl="3">
      <w:start w:val="1"/>
      <w:numFmt w:val="decimal"/>
      <w:isLgl/>
      <w:lvlText w:val="%1.%2.%3.%4"/>
      <w:lvlJc w:val="left"/>
      <w:pPr>
        <w:ind w:left="1650" w:hanging="720"/>
      </w:pPr>
      <w:rPr>
        <w:rFonts w:hint="default"/>
      </w:rPr>
    </w:lvl>
    <w:lvl w:ilvl="4">
      <w:start w:val="1"/>
      <w:numFmt w:val="decimal"/>
      <w:isLgl/>
      <w:lvlText w:val="%1.%2.%3.%4.%5"/>
      <w:lvlJc w:val="left"/>
      <w:pPr>
        <w:ind w:left="2295" w:hanging="1080"/>
      </w:pPr>
      <w:rPr>
        <w:rFonts w:hint="default"/>
      </w:rPr>
    </w:lvl>
    <w:lvl w:ilvl="5">
      <w:start w:val="1"/>
      <w:numFmt w:val="decimal"/>
      <w:isLgl/>
      <w:lvlText w:val="%1.%2.%3.%4.%5.%6"/>
      <w:lvlJc w:val="left"/>
      <w:pPr>
        <w:ind w:left="2940" w:hanging="1440"/>
      </w:pPr>
      <w:rPr>
        <w:rFonts w:hint="default"/>
      </w:rPr>
    </w:lvl>
    <w:lvl w:ilvl="6">
      <w:start w:val="1"/>
      <w:numFmt w:val="decimal"/>
      <w:isLgl/>
      <w:lvlText w:val="%1.%2.%3.%4.%5.%6.%7"/>
      <w:lvlJc w:val="left"/>
      <w:pPr>
        <w:ind w:left="3225" w:hanging="1440"/>
      </w:pPr>
      <w:rPr>
        <w:rFonts w:hint="default"/>
      </w:rPr>
    </w:lvl>
    <w:lvl w:ilvl="7">
      <w:start w:val="1"/>
      <w:numFmt w:val="decimal"/>
      <w:isLgl/>
      <w:lvlText w:val="%1.%2.%3.%4.%5.%6.%7.%8"/>
      <w:lvlJc w:val="left"/>
      <w:pPr>
        <w:ind w:left="3870" w:hanging="1800"/>
      </w:pPr>
      <w:rPr>
        <w:rFonts w:hint="default"/>
      </w:rPr>
    </w:lvl>
    <w:lvl w:ilvl="8">
      <w:start w:val="1"/>
      <w:numFmt w:val="decimal"/>
      <w:isLgl/>
      <w:lvlText w:val="%1.%2.%3.%4.%5.%6.%7.%8.%9"/>
      <w:lvlJc w:val="left"/>
      <w:pPr>
        <w:ind w:left="4155" w:hanging="1800"/>
      </w:pPr>
      <w:rPr>
        <w:rFonts w:hint="default"/>
      </w:rPr>
    </w:lvl>
  </w:abstractNum>
  <w:abstractNum w:abstractNumId="8">
    <w:nsid w:val="15133988"/>
    <w:multiLevelType w:val="hybridMultilevel"/>
    <w:tmpl w:val="C1124110"/>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15FF10C4"/>
    <w:multiLevelType w:val="hybridMultilevel"/>
    <w:tmpl w:val="2FBEDE3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0">
    <w:nsid w:val="18134001"/>
    <w:multiLevelType w:val="hybridMultilevel"/>
    <w:tmpl w:val="72AE04D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nsid w:val="195B6E36"/>
    <w:multiLevelType w:val="hybridMultilevel"/>
    <w:tmpl w:val="FF38B25E"/>
    <w:lvl w:ilvl="0" w:tplc="9BF0BAA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19C849A8"/>
    <w:multiLevelType w:val="hybridMultilevel"/>
    <w:tmpl w:val="E5F6B87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29CF3015"/>
    <w:multiLevelType w:val="hybridMultilevel"/>
    <w:tmpl w:val="C1B00B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FB56D39"/>
    <w:multiLevelType w:val="hybridMultilevel"/>
    <w:tmpl w:val="FC58580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3048005E"/>
    <w:multiLevelType w:val="hybridMultilevel"/>
    <w:tmpl w:val="96F6E35A"/>
    <w:lvl w:ilvl="0" w:tplc="0409000B">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5111476"/>
    <w:multiLevelType w:val="hybridMultilevel"/>
    <w:tmpl w:val="6590C11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38FC6309"/>
    <w:multiLevelType w:val="hybridMultilevel"/>
    <w:tmpl w:val="84423EA2"/>
    <w:lvl w:ilvl="0" w:tplc="0409000B">
      <w:start w:val="1"/>
      <w:numFmt w:val="bullet"/>
      <w:lvlText w:val=""/>
      <w:lvlJc w:val="left"/>
      <w:pPr>
        <w:ind w:left="984" w:hanging="360"/>
      </w:pPr>
      <w:rPr>
        <w:rFonts w:ascii="Wingdings" w:hAnsi="Wingdings" w:hint="default"/>
      </w:rPr>
    </w:lvl>
    <w:lvl w:ilvl="1" w:tplc="4300AC5C">
      <w:start w:val="2"/>
      <w:numFmt w:val="bullet"/>
      <w:lvlText w:val="-"/>
      <w:lvlJc w:val="left"/>
      <w:pPr>
        <w:ind w:left="1344" w:hanging="360"/>
      </w:pPr>
      <w:rPr>
        <w:rFonts w:ascii="Times New Roman" w:eastAsiaTheme="minorHAnsi" w:hAnsi="Times New Roman" w:cs="Times New Roman" w:hint="default"/>
      </w:rPr>
    </w:lvl>
    <w:lvl w:ilvl="2" w:tplc="4300AC5C">
      <w:start w:val="2"/>
      <w:numFmt w:val="bullet"/>
      <w:lvlText w:val="-"/>
      <w:lvlJc w:val="left"/>
      <w:pPr>
        <w:ind w:left="2064" w:hanging="360"/>
      </w:pPr>
      <w:rPr>
        <w:rFonts w:ascii="Times New Roman" w:eastAsiaTheme="minorHAnsi" w:hAnsi="Times New Roman" w:cs="Times New Roman" w:hint="default"/>
      </w:rPr>
    </w:lvl>
    <w:lvl w:ilvl="3" w:tplc="04090001" w:tentative="1">
      <w:start w:val="1"/>
      <w:numFmt w:val="bullet"/>
      <w:lvlText w:val=""/>
      <w:lvlJc w:val="left"/>
      <w:pPr>
        <w:ind w:left="2784" w:hanging="360"/>
      </w:pPr>
      <w:rPr>
        <w:rFonts w:ascii="Symbol" w:hAnsi="Symbol" w:hint="default"/>
      </w:rPr>
    </w:lvl>
    <w:lvl w:ilvl="4" w:tplc="04090003" w:tentative="1">
      <w:start w:val="1"/>
      <w:numFmt w:val="bullet"/>
      <w:lvlText w:val="o"/>
      <w:lvlJc w:val="left"/>
      <w:pPr>
        <w:ind w:left="3504" w:hanging="360"/>
      </w:pPr>
      <w:rPr>
        <w:rFonts w:ascii="Courier New" w:hAnsi="Courier New" w:cs="Courier New" w:hint="default"/>
      </w:rPr>
    </w:lvl>
    <w:lvl w:ilvl="5" w:tplc="04090005" w:tentative="1">
      <w:start w:val="1"/>
      <w:numFmt w:val="bullet"/>
      <w:lvlText w:val=""/>
      <w:lvlJc w:val="left"/>
      <w:pPr>
        <w:ind w:left="4224" w:hanging="360"/>
      </w:pPr>
      <w:rPr>
        <w:rFonts w:ascii="Wingdings" w:hAnsi="Wingdings" w:hint="default"/>
      </w:rPr>
    </w:lvl>
    <w:lvl w:ilvl="6" w:tplc="04090001" w:tentative="1">
      <w:start w:val="1"/>
      <w:numFmt w:val="bullet"/>
      <w:lvlText w:val=""/>
      <w:lvlJc w:val="left"/>
      <w:pPr>
        <w:ind w:left="4944" w:hanging="360"/>
      </w:pPr>
      <w:rPr>
        <w:rFonts w:ascii="Symbol" w:hAnsi="Symbol" w:hint="default"/>
      </w:rPr>
    </w:lvl>
    <w:lvl w:ilvl="7" w:tplc="04090003" w:tentative="1">
      <w:start w:val="1"/>
      <w:numFmt w:val="bullet"/>
      <w:lvlText w:val="o"/>
      <w:lvlJc w:val="left"/>
      <w:pPr>
        <w:ind w:left="5664" w:hanging="360"/>
      </w:pPr>
      <w:rPr>
        <w:rFonts w:ascii="Courier New" w:hAnsi="Courier New" w:cs="Courier New" w:hint="default"/>
      </w:rPr>
    </w:lvl>
    <w:lvl w:ilvl="8" w:tplc="04090005" w:tentative="1">
      <w:start w:val="1"/>
      <w:numFmt w:val="bullet"/>
      <w:lvlText w:val=""/>
      <w:lvlJc w:val="left"/>
      <w:pPr>
        <w:ind w:left="6384" w:hanging="360"/>
      </w:pPr>
      <w:rPr>
        <w:rFonts w:ascii="Wingdings" w:hAnsi="Wingdings" w:hint="default"/>
      </w:rPr>
    </w:lvl>
  </w:abstractNum>
  <w:abstractNum w:abstractNumId="18">
    <w:nsid w:val="3B6422A1"/>
    <w:multiLevelType w:val="hybridMultilevel"/>
    <w:tmpl w:val="65EEDCCA"/>
    <w:lvl w:ilvl="0" w:tplc="0409000B">
      <w:start w:val="1"/>
      <w:numFmt w:val="bullet"/>
      <w:lvlText w:val=""/>
      <w:lvlJc w:val="left"/>
      <w:pPr>
        <w:ind w:left="795" w:hanging="360"/>
      </w:pPr>
      <w:rPr>
        <w:rFonts w:ascii="Wingdings" w:hAnsi="Wingdings" w:hint="default"/>
      </w:rPr>
    </w:lvl>
    <w:lvl w:ilvl="1" w:tplc="04090003" w:tentative="1">
      <w:start w:val="1"/>
      <w:numFmt w:val="bullet"/>
      <w:lvlText w:val="o"/>
      <w:lvlJc w:val="left"/>
      <w:pPr>
        <w:ind w:left="1515" w:hanging="360"/>
      </w:pPr>
      <w:rPr>
        <w:rFonts w:ascii="Courier New" w:hAnsi="Courier New" w:cs="Courier New" w:hint="default"/>
      </w:rPr>
    </w:lvl>
    <w:lvl w:ilvl="2" w:tplc="04090005" w:tentative="1">
      <w:start w:val="1"/>
      <w:numFmt w:val="bullet"/>
      <w:lvlText w:val=""/>
      <w:lvlJc w:val="left"/>
      <w:pPr>
        <w:ind w:left="2235" w:hanging="360"/>
      </w:pPr>
      <w:rPr>
        <w:rFonts w:ascii="Wingdings" w:hAnsi="Wingdings" w:hint="default"/>
      </w:rPr>
    </w:lvl>
    <w:lvl w:ilvl="3" w:tplc="04090001" w:tentative="1">
      <w:start w:val="1"/>
      <w:numFmt w:val="bullet"/>
      <w:lvlText w:val=""/>
      <w:lvlJc w:val="left"/>
      <w:pPr>
        <w:ind w:left="2955" w:hanging="360"/>
      </w:pPr>
      <w:rPr>
        <w:rFonts w:ascii="Symbol" w:hAnsi="Symbol" w:hint="default"/>
      </w:rPr>
    </w:lvl>
    <w:lvl w:ilvl="4" w:tplc="04090003" w:tentative="1">
      <w:start w:val="1"/>
      <w:numFmt w:val="bullet"/>
      <w:lvlText w:val="o"/>
      <w:lvlJc w:val="left"/>
      <w:pPr>
        <w:ind w:left="3675" w:hanging="360"/>
      </w:pPr>
      <w:rPr>
        <w:rFonts w:ascii="Courier New" w:hAnsi="Courier New" w:cs="Courier New" w:hint="default"/>
      </w:rPr>
    </w:lvl>
    <w:lvl w:ilvl="5" w:tplc="04090005" w:tentative="1">
      <w:start w:val="1"/>
      <w:numFmt w:val="bullet"/>
      <w:lvlText w:val=""/>
      <w:lvlJc w:val="left"/>
      <w:pPr>
        <w:ind w:left="4395" w:hanging="360"/>
      </w:pPr>
      <w:rPr>
        <w:rFonts w:ascii="Wingdings" w:hAnsi="Wingdings" w:hint="default"/>
      </w:rPr>
    </w:lvl>
    <w:lvl w:ilvl="6" w:tplc="04090001" w:tentative="1">
      <w:start w:val="1"/>
      <w:numFmt w:val="bullet"/>
      <w:lvlText w:val=""/>
      <w:lvlJc w:val="left"/>
      <w:pPr>
        <w:ind w:left="5115" w:hanging="360"/>
      </w:pPr>
      <w:rPr>
        <w:rFonts w:ascii="Symbol" w:hAnsi="Symbol" w:hint="default"/>
      </w:rPr>
    </w:lvl>
    <w:lvl w:ilvl="7" w:tplc="04090003" w:tentative="1">
      <w:start w:val="1"/>
      <w:numFmt w:val="bullet"/>
      <w:lvlText w:val="o"/>
      <w:lvlJc w:val="left"/>
      <w:pPr>
        <w:ind w:left="5835" w:hanging="360"/>
      </w:pPr>
      <w:rPr>
        <w:rFonts w:ascii="Courier New" w:hAnsi="Courier New" w:cs="Courier New" w:hint="default"/>
      </w:rPr>
    </w:lvl>
    <w:lvl w:ilvl="8" w:tplc="04090005" w:tentative="1">
      <w:start w:val="1"/>
      <w:numFmt w:val="bullet"/>
      <w:lvlText w:val=""/>
      <w:lvlJc w:val="left"/>
      <w:pPr>
        <w:ind w:left="6555" w:hanging="360"/>
      </w:pPr>
      <w:rPr>
        <w:rFonts w:ascii="Wingdings" w:hAnsi="Wingdings" w:hint="default"/>
      </w:rPr>
    </w:lvl>
  </w:abstractNum>
  <w:abstractNum w:abstractNumId="19">
    <w:nsid w:val="3F241AE4"/>
    <w:multiLevelType w:val="hybridMultilevel"/>
    <w:tmpl w:val="EB605E7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2E45B16"/>
    <w:multiLevelType w:val="hybridMultilevel"/>
    <w:tmpl w:val="EC262CD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1">
    <w:nsid w:val="45EF2E5E"/>
    <w:multiLevelType w:val="hybridMultilevel"/>
    <w:tmpl w:val="638EBCC8"/>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4A613CC8"/>
    <w:multiLevelType w:val="hybridMultilevel"/>
    <w:tmpl w:val="ECE0F112"/>
    <w:lvl w:ilvl="0" w:tplc="65746D0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3">
    <w:nsid w:val="4CC72A1B"/>
    <w:multiLevelType w:val="hybridMultilevel"/>
    <w:tmpl w:val="1E8C4500"/>
    <w:lvl w:ilvl="0" w:tplc="0409000B">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53872099"/>
    <w:multiLevelType w:val="multilevel"/>
    <w:tmpl w:val="8DE40772"/>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5">
    <w:nsid w:val="54CD0596"/>
    <w:multiLevelType w:val="hybridMultilevel"/>
    <w:tmpl w:val="D4902EE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570518AD"/>
    <w:multiLevelType w:val="hybridMultilevel"/>
    <w:tmpl w:val="608C4E5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8C12006"/>
    <w:multiLevelType w:val="hybridMultilevel"/>
    <w:tmpl w:val="6EEAA4DC"/>
    <w:lvl w:ilvl="0" w:tplc="0409000B">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5CB66C9E"/>
    <w:multiLevelType w:val="hybridMultilevel"/>
    <w:tmpl w:val="70E0AA26"/>
    <w:lvl w:ilvl="0" w:tplc="04090001">
      <w:start w:val="1"/>
      <w:numFmt w:val="bullet"/>
      <w:lvlText w:val=""/>
      <w:lvlJc w:val="left"/>
      <w:pPr>
        <w:ind w:left="1155" w:hanging="360"/>
      </w:pPr>
      <w:rPr>
        <w:rFonts w:ascii="Symbol" w:hAnsi="Symbol" w:hint="default"/>
      </w:rPr>
    </w:lvl>
    <w:lvl w:ilvl="1" w:tplc="04090003" w:tentative="1">
      <w:start w:val="1"/>
      <w:numFmt w:val="bullet"/>
      <w:lvlText w:val="o"/>
      <w:lvlJc w:val="left"/>
      <w:pPr>
        <w:ind w:left="1875" w:hanging="360"/>
      </w:pPr>
      <w:rPr>
        <w:rFonts w:ascii="Courier New" w:hAnsi="Courier New" w:cs="Courier New" w:hint="default"/>
      </w:rPr>
    </w:lvl>
    <w:lvl w:ilvl="2" w:tplc="04090005" w:tentative="1">
      <w:start w:val="1"/>
      <w:numFmt w:val="bullet"/>
      <w:lvlText w:val=""/>
      <w:lvlJc w:val="left"/>
      <w:pPr>
        <w:ind w:left="2595" w:hanging="360"/>
      </w:pPr>
      <w:rPr>
        <w:rFonts w:ascii="Wingdings" w:hAnsi="Wingdings" w:hint="default"/>
      </w:rPr>
    </w:lvl>
    <w:lvl w:ilvl="3" w:tplc="04090001" w:tentative="1">
      <w:start w:val="1"/>
      <w:numFmt w:val="bullet"/>
      <w:lvlText w:val=""/>
      <w:lvlJc w:val="left"/>
      <w:pPr>
        <w:ind w:left="3315" w:hanging="360"/>
      </w:pPr>
      <w:rPr>
        <w:rFonts w:ascii="Symbol" w:hAnsi="Symbol" w:hint="default"/>
      </w:rPr>
    </w:lvl>
    <w:lvl w:ilvl="4" w:tplc="04090003" w:tentative="1">
      <w:start w:val="1"/>
      <w:numFmt w:val="bullet"/>
      <w:lvlText w:val="o"/>
      <w:lvlJc w:val="left"/>
      <w:pPr>
        <w:ind w:left="4035" w:hanging="360"/>
      </w:pPr>
      <w:rPr>
        <w:rFonts w:ascii="Courier New" w:hAnsi="Courier New" w:cs="Courier New" w:hint="default"/>
      </w:rPr>
    </w:lvl>
    <w:lvl w:ilvl="5" w:tplc="04090005" w:tentative="1">
      <w:start w:val="1"/>
      <w:numFmt w:val="bullet"/>
      <w:lvlText w:val=""/>
      <w:lvlJc w:val="left"/>
      <w:pPr>
        <w:ind w:left="4755" w:hanging="360"/>
      </w:pPr>
      <w:rPr>
        <w:rFonts w:ascii="Wingdings" w:hAnsi="Wingdings" w:hint="default"/>
      </w:rPr>
    </w:lvl>
    <w:lvl w:ilvl="6" w:tplc="04090001" w:tentative="1">
      <w:start w:val="1"/>
      <w:numFmt w:val="bullet"/>
      <w:lvlText w:val=""/>
      <w:lvlJc w:val="left"/>
      <w:pPr>
        <w:ind w:left="5475" w:hanging="360"/>
      </w:pPr>
      <w:rPr>
        <w:rFonts w:ascii="Symbol" w:hAnsi="Symbol" w:hint="default"/>
      </w:rPr>
    </w:lvl>
    <w:lvl w:ilvl="7" w:tplc="04090003" w:tentative="1">
      <w:start w:val="1"/>
      <w:numFmt w:val="bullet"/>
      <w:lvlText w:val="o"/>
      <w:lvlJc w:val="left"/>
      <w:pPr>
        <w:ind w:left="6195" w:hanging="360"/>
      </w:pPr>
      <w:rPr>
        <w:rFonts w:ascii="Courier New" w:hAnsi="Courier New" w:cs="Courier New" w:hint="default"/>
      </w:rPr>
    </w:lvl>
    <w:lvl w:ilvl="8" w:tplc="04090005" w:tentative="1">
      <w:start w:val="1"/>
      <w:numFmt w:val="bullet"/>
      <w:lvlText w:val=""/>
      <w:lvlJc w:val="left"/>
      <w:pPr>
        <w:ind w:left="6915" w:hanging="360"/>
      </w:pPr>
      <w:rPr>
        <w:rFonts w:ascii="Wingdings" w:hAnsi="Wingdings" w:hint="default"/>
      </w:rPr>
    </w:lvl>
  </w:abstractNum>
  <w:abstractNum w:abstractNumId="29">
    <w:nsid w:val="5FF74218"/>
    <w:multiLevelType w:val="hybridMultilevel"/>
    <w:tmpl w:val="ED30D09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743382B"/>
    <w:multiLevelType w:val="hybridMultilevel"/>
    <w:tmpl w:val="A83471F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D232CFA"/>
    <w:multiLevelType w:val="hybridMultilevel"/>
    <w:tmpl w:val="BBDC76D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E7001CA"/>
    <w:multiLevelType w:val="hybridMultilevel"/>
    <w:tmpl w:val="0FD26AB6"/>
    <w:lvl w:ilvl="0" w:tplc="0409000B">
      <w:start w:val="1"/>
      <w:numFmt w:val="bullet"/>
      <w:lvlText w:val=""/>
      <w:lvlJc w:val="left"/>
      <w:pPr>
        <w:ind w:left="795" w:hanging="360"/>
      </w:pPr>
      <w:rPr>
        <w:rFonts w:ascii="Wingdings" w:hAnsi="Wingdings" w:hint="default"/>
      </w:rPr>
    </w:lvl>
    <w:lvl w:ilvl="1" w:tplc="04090001">
      <w:start w:val="1"/>
      <w:numFmt w:val="bullet"/>
      <w:lvlText w:val=""/>
      <w:lvlJc w:val="left"/>
      <w:pPr>
        <w:ind w:left="1515" w:hanging="360"/>
      </w:pPr>
      <w:rPr>
        <w:rFonts w:ascii="Symbol" w:hAnsi="Symbol" w:hint="default"/>
      </w:rPr>
    </w:lvl>
    <w:lvl w:ilvl="2" w:tplc="04090005" w:tentative="1">
      <w:start w:val="1"/>
      <w:numFmt w:val="bullet"/>
      <w:lvlText w:val=""/>
      <w:lvlJc w:val="left"/>
      <w:pPr>
        <w:ind w:left="2235" w:hanging="360"/>
      </w:pPr>
      <w:rPr>
        <w:rFonts w:ascii="Wingdings" w:hAnsi="Wingdings" w:hint="default"/>
      </w:rPr>
    </w:lvl>
    <w:lvl w:ilvl="3" w:tplc="04090001" w:tentative="1">
      <w:start w:val="1"/>
      <w:numFmt w:val="bullet"/>
      <w:lvlText w:val=""/>
      <w:lvlJc w:val="left"/>
      <w:pPr>
        <w:ind w:left="2955" w:hanging="360"/>
      </w:pPr>
      <w:rPr>
        <w:rFonts w:ascii="Symbol" w:hAnsi="Symbol" w:hint="default"/>
      </w:rPr>
    </w:lvl>
    <w:lvl w:ilvl="4" w:tplc="04090003" w:tentative="1">
      <w:start w:val="1"/>
      <w:numFmt w:val="bullet"/>
      <w:lvlText w:val="o"/>
      <w:lvlJc w:val="left"/>
      <w:pPr>
        <w:ind w:left="3675" w:hanging="360"/>
      </w:pPr>
      <w:rPr>
        <w:rFonts w:ascii="Courier New" w:hAnsi="Courier New" w:cs="Courier New" w:hint="default"/>
      </w:rPr>
    </w:lvl>
    <w:lvl w:ilvl="5" w:tplc="04090005" w:tentative="1">
      <w:start w:val="1"/>
      <w:numFmt w:val="bullet"/>
      <w:lvlText w:val=""/>
      <w:lvlJc w:val="left"/>
      <w:pPr>
        <w:ind w:left="4395" w:hanging="360"/>
      </w:pPr>
      <w:rPr>
        <w:rFonts w:ascii="Wingdings" w:hAnsi="Wingdings" w:hint="default"/>
      </w:rPr>
    </w:lvl>
    <w:lvl w:ilvl="6" w:tplc="04090001" w:tentative="1">
      <w:start w:val="1"/>
      <w:numFmt w:val="bullet"/>
      <w:lvlText w:val=""/>
      <w:lvlJc w:val="left"/>
      <w:pPr>
        <w:ind w:left="5115" w:hanging="360"/>
      </w:pPr>
      <w:rPr>
        <w:rFonts w:ascii="Symbol" w:hAnsi="Symbol" w:hint="default"/>
      </w:rPr>
    </w:lvl>
    <w:lvl w:ilvl="7" w:tplc="04090003" w:tentative="1">
      <w:start w:val="1"/>
      <w:numFmt w:val="bullet"/>
      <w:lvlText w:val="o"/>
      <w:lvlJc w:val="left"/>
      <w:pPr>
        <w:ind w:left="5835" w:hanging="360"/>
      </w:pPr>
      <w:rPr>
        <w:rFonts w:ascii="Courier New" w:hAnsi="Courier New" w:cs="Courier New" w:hint="default"/>
      </w:rPr>
    </w:lvl>
    <w:lvl w:ilvl="8" w:tplc="04090005" w:tentative="1">
      <w:start w:val="1"/>
      <w:numFmt w:val="bullet"/>
      <w:lvlText w:val=""/>
      <w:lvlJc w:val="left"/>
      <w:pPr>
        <w:ind w:left="6555" w:hanging="360"/>
      </w:pPr>
      <w:rPr>
        <w:rFonts w:ascii="Wingdings" w:hAnsi="Wingdings" w:hint="default"/>
      </w:rPr>
    </w:lvl>
  </w:abstractNum>
  <w:abstractNum w:abstractNumId="33">
    <w:nsid w:val="75F91E96"/>
    <w:multiLevelType w:val="hybridMultilevel"/>
    <w:tmpl w:val="4AD89412"/>
    <w:lvl w:ilvl="0" w:tplc="473AE8CA">
      <w:numFmt w:val="bullet"/>
      <w:lvlText w:val="-"/>
      <w:lvlJc w:val="left"/>
      <w:pPr>
        <w:ind w:left="720" w:hanging="360"/>
      </w:pPr>
      <w:rPr>
        <w:rFonts w:ascii="Times New Roman" w:eastAsiaTheme="maj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7972F2E"/>
    <w:multiLevelType w:val="hybridMultilevel"/>
    <w:tmpl w:val="5A40A78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A277AA3"/>
    <w:multiLevelType w:val="hybridMultilevel"/>
    <w:tmpl w:val="18585F70"/>
    <w:lvl w:ilvl="0" w:tplc="561C0B70">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CE94EC8"/>
    <w:multiLevelType w:val="hybridMultilevel"/>
    <w:tmpl w:val="649AFAA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D881C6F"/>
    <w:multiLevelType w:val="hybridMultilevel"/>
    <w:tmpl w:val="069CDAE6"/>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4"/>
  </w:num>
  <w:num w:numId="2">
    <w:abstractNumId w:val="7"/>
  </w:num>
  <w:num w:numId="3">
    <w:abstractNumId w:val="36"/>
  </w:num>
  <w:num w:numId="4">
    <w:abstractNumId w:val="3"/>
  </w:num>
  <w:num w:numId="5">
    <w:abstractNumId w:val="32"/>
  </w:num>
  <w:num w:numId="6">
    <w:abstractNumId w:val="18"/>
  </w:num>
  <w:num w:numId="7">
    <w:abstractNumId w:val="28"/>
  </w:num>
  <w:num w:numId="8">
    <w:abstractNumId w:val="10"/>
  </w:num>
  <w:num w:numId="9">
    <w:abstractNumId w:val="34"/>
  </w:num>
  <w:num w:numId="10">
    <w:abstractNumId w:val="26"/>
  </w:num>
  <w:num w:numId="11">
    <w:abstractNumId w:val="6"/>
  </w:num>
  <w:num w:numId="12">
    <w:abstractNumId w:val="1"/>
  </w:num>
  <w:num w:numId="13">
    <w:abstractNumId w:val="0"/>
  </w:num>
  <w:num w:numId="14">
    <w:abstractNumId w:val="24"/>
  </w:num>
  <w:num w:numId="15">
    <w:abstractNumId w:val="29"/>
  </w:num>
  <w:num w:numId="16">
    <w:abstractNumId w:val="19"/>
  </w:num>
  <w:num w:numId="17">
    <w:abstractNumId w:val="12"/>
  </w:num>
  <w:num w:numId="18">
    <w:abstractNumId w:val="15"/>
  </w:num>
  <w:num w:numId="19">
    <w:abstractNumId w:val="16"/>
  </w:num>
  <w:num w:numId="20">
    <w:abstractNumId w:val="31"/>
  </w:num>
  <w:num w:numId="21">
    <w:abstractNumId w:val="17"/>
  </w:num>
  <w:num w:numId="22">
    <w:abstractNumId w:val="8"/>
  </w:num>
  <w:num w:numId="23">
    <w:abstractNumId w:val="2"/>
  </w:num>
  <w:num w:numId="24">
    <w:abstractNumId w:val="30"/>
  </w:num>
  <w:num w:numId="25">
    <w:abstractNumId w:val="5"/>
  </w:num>
  <w:num w:numId="26">
    <w:abstractNumId w:val="23"/>
  </w:num>
  <w:num w:numId="27">
    <w:abstractNumId w:val="21"/>
  </w:num>
  <w:num w:numId="28">
    <w:abstractNumId w:val="27"/>
  </w:num>
  <w:num w:numId="29">
    <w:abstractNumId w:val="35"/>
  </w:num>
  <w:num w:numId="30">
    <w:abstractNumId w:val="37"/>
  </w:num>
  <w:num w:numId="31">
    <w:abstractNumId w:val="9"/>
  </w:num>
  <w:num w:numId="32">
    <w:abstractNumId w:val="33"/>
  </w:num>
  <w:num w:numId="33">
    <w:abstractNumId w:val="11"/>
  </w:num>
  <w:num w:numId="34">
    <w:abstractNumId w:val="22"/>
  </w:num>
  <w:num w:numId="35">
    <w:abstractNumId w:val="25"/>
  </w:num>
  <w:num w:numId="36">
    <w:abstractNumId w:val="13"/>
  </w:num>
  <w:num w:numId="37">
    <w:abstractNumId w:val="14"/>
  </w:num>
  <w:num w:numId="38">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97758"/>
    <w:rsid w:val="00005C89"/>
    <w:rsid w:val="00012BAD"/>
    <w:rsid w:val="00051DE5"/>
    <w:rsid w:val="000A73A5"/>
    <w:rsid w:val="000B5C7C"/>
    <w:rsid w:val="00106956"/>
    <w:rsid w:val="00133481"/>
    <w:rsid w:val="00141CA2"/>
    <w:rsid w:val="00190305"/>
    <w:rsid w:val="001B0A27"/>
    <w:rsid w:val="001E1981"/>
    <w:rsid w:val="001F2CB2"/>
    <w:rsid w:val="00244DE3"/>
    <w:rsid w:val="00291D53"/>
    <w:rsid w:val="002D1BF5"/>
    <w:rsid w:val="002D437E"/>
    <w:rsid w:val="00302282"/>
    <w:rsid w:val="00317E1E"/>
    <w:rsid w:val="00336CFC"/>
    <w:rsid w:val="0035628B"/>
    <w:rsid w:val="0038198D"/>
    <w:rsid w:val="00393EB4"/>
    <w:rsid w:val="00397AD7"/>
    <w:rsid w:val="003A5443"/>
    <w:rsid w:val="003B0CD4"/>
    <w:rsid w:val="003C7641"/>
    <w:rsid w:val="003D0856"/>
    <w:rsid w:val="003D485B"/>
    <w:rsid w:val="003E3A29"/>
    <w:rsid w:val="003E609B"/>
    <w:rsid w:val="00401C0F"/>
    <w:rsid w:val="0040270E"/>
    <w:rsid w:val="00414B1C"/>
    <w:rsid w:val="00447BD5"/>
    <w:rsid w:val="00450503"/>
    <w:rsid w:val="00460F77"/>
    <w:rsid w:val="00486353"/>
    <w:rsid w:val="00497758"/>
    <w:rsid w:val="004A09F9"/>
    <w:rsid w:val="004B58C1"/>
    <w:rsid w:val="004F4FFE"/>
    <w:rsid w:val="00507D42"/>
    <w:rsid w:val="00535D40"/>
    <w:rsid w:val="00541D09"/>
    <w:rsid w:val="00547917"/>
    <w:rsid w:val="005526D9"/>
    <w:rsid w:val="005624AC"/>
    <w:rsid w:val="00563282"/>
    <w:rsid w:val="00580C74"/>
    <w:rsid w:val="005A4F9F"/>
    <w:rsid w:val="005B4709"/>
    <w:rsid w:val="005E7843"/>
    <w:rsid w:val="005F4C63"/>
    <w:rsid w:val="00615A96"/>
    <w:rsid w:val="00630ED7"/>
    <w:rsid w:val="006403FE"/>
    <w:rsid w:val="00645B8C"/>
    <w:rsid w:val="0069028A"/>
    <w:rsid w:val="00691081"/>
    <w:rsid w:val="00697B97"/>
    <w:rsid w:val="006B39AB"/>
    <w:rsid w:val="006B776F"/>
    <w:rsid w:val="006F67F2"/>
    <w:rsid w:val="00745A1F"/>
    <w:rsid w:val="00752D7A"/>
    <w:rsid w:val="00772BBC"/>
    <w:rsid w:val="007D1E02"/>
    <w:rsid w:val="007F03E5"/>
    <w:rsid w:val="007F446C"/>
    <w:rsid w:val="00802A96"/>
    <w:rsid w:val="00836602"/>
    <w:rsid w:val="008762FC"/>
    <w:rsid w:val="008D1E17"/>
    <w:rsid w:val="008D2654"/>
    <w:rsid w:val="008E38D5"/>
    <w:rsid w:val="00905A52"/>
    <w:rsid w:val="0093071B"/>
    <w:rsid w:val="00943A3B"/>
    <w:rsid w:val="009448F9"/>
    <w:rsid w:val="00946FBC"/>
    <w:rsid w:val="009560B1"/>
    <w:rsid w:val="009714B4"/>
    <w:rsid w:val="009D36C8"/>
    <w:rsid w:val="00A25FB8"/>
    <w:rsid w:val="00A51F36"/>
    <w:rsid w:val="00A53F7F"/>
    <w:rsid w:val="00A701D8"/>
    <w:rsid w:val="00A74F91"/>
    <w:rsid w:val="00A87243"/>
    <w:rsid w:val="00AD60B3"/>
    <w:rsid w:val="00AD69B5"/>
    <w:rsid w:val="00AE0ABF"/>
    <w:rsid w:val="00B17BCE"/>
    <w:rsid w:val="00B2266F"/>
    <w:rsid w:val="00B91DFD"/>
    <w:rsid w:val="00BA6AB9"/>
    <w:rsid w:val="00C2462E"/>
    <w:rsid w:val="00C253D4"/>
    <w:rsid w:val="00C33E19"/>
    <w:rsid w:val="00C35660"/>
    <w:rsid w:val="00C55998"/>
    <w:rsid w:val="00C5640F"/>
    <w:rsid w:val="00C6116A"/>
    <w:rsid w:val="00C74F60"/>
    <w:rsid w:val="00C75E27"/>
    <w:rsid w:val="00C8322A"/>
    <w:rsid w:val="00C8693C"/>
    <w:rsid w:val="00C8730D"/>
    <w:rsid w:val="00C9217B"/>
    <w:rsid w:val="00CB70CF"/>
    <w:rsid w:val="00D24AD7"/>
    <w:rsid w:val="00D51803"/>
    <w:rsid w:val="00D64604"/>
    <w:rsid w:val="00D7440C"/>
    <w:rsid w:val="00D91155"/>
    <w:rsid w:val="00D93717"/>
    <w:rsid w:val="00DA045A"/>
    <w:rsid w:val="00DB5D4D"/>
    <w:rsid w:val="00DC0FEF"/>
    <w:rsid w:val="00DC551D"/>
    <w:rsid w:val="00DE6229"/>
    <w:rsid w:val="00DE709E"/>
    <w:rsid w:val="00DF4B86"/>
    <w:rsid w:val="00E24D96"/>
    <w:rsid w:val="00E3187B"/>
    <w:rsid w:val="00E43950"/>
    <w:rsid w:val="00E513A9"/>
    <w:rsid w:val="00E72B8C"/>
    <w:rsid w:val="00E75192"/>
    <w:rsid w:val="00E762AF"/>
    <w:rsid w:val="00E77955"/>
    <w:rsid w:val="00EA1446"/>
    <w:rsid w:val="00EC3954"/>
    <w:rsid w:val="00ED58EC"/>
    <w:rsid w:val="00F000A2"/>
    <w:rsid w:val="00F05AA1"/>
    <w:rsid w:val="00F07FB0"/>
    <w:rsid w:val="00F21B54"/>
    <w:rsid w:val="00F24BE8"/>
    <w:rsid w:val="00F3367A"/>
    <w:rsid w:val="00F44E7A"/>
    <w:rsid w:val="00F8766F"/>
    <w:rsid w:val="00FB33C8"/>
    <w:rsid w:val="00FB69E5"/>
    <w:rsid w:val="00FC70F2"/>
    <w:rsid w:val="00FD6A9A"/>
    <w:rsid w:val="00FF529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387F523"/>
  <w15:chartTrackingRefBased/>
  <w15:docId w15:val="{39484396-F971-4D0F-93A7-FAD108BA65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6"/>
        <w:szCs w:val="22"/>
        <w:lang w:val="en-US" w:eastAsia="en-US" w:bidi="ar-SA"/>
      </w:rPr>
    </w:rPrDefault>
    <w:pPrDefault>
      <w:pPr>
        <w:spacing w:line="360"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noProof/>
    </w:rPr>
  </w:style>
  <w:style w:type="paragraph" w:styleId="Heading1">
    <w:name w:val="heading 1"/>
    <w:basedOn w:val="Normal"/>
    <w:next w:val="Normal"/>
    <w:link w:val="Heading1Char"/>
    <w:uiPriority w:val="9"/>
    <w:qFormat/>
    <w:rsid w:val="00563282"/>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D51803"/>
    <w:pPr>
      <w:keepNext/>
      <w:keepLines/>
      <w:spacing w:before="40"/>
      <w:outlineLvl w:val="1"/>
    </w:pPr>
    <w:rPr>
      <w:rFonts w:asciiTheme="majorHAnsi" w:eastAsiaTheme="majorEastAsia" w:hAnsiTheme="majorHAnsi" w:cstheme="majorBidi"/>
      <w:color w:val="2E74B5" w:themeColor="accent1" w:themeShade="BF"/>
      <w:szCs w:val="26"/>
    </w:rPr>
  </w:style>
  <w:style w:type="paragraph" w:styleId="Heading3">
    <w:name w:val="heading 3"/>
    <w:basedOn w:val="Normal"/>
    <w:next w:val="Normal"/>
    <w:link w:val="Heading3Char"/>
    <w:uiPriority w:val="9"/>
    <w:unhideWhenUsed/>
    <w:qFormat/>
    <w:rsid w:val="00486353"/>
    <w:pPr>
      <w:keepNext/>
      <w:keepLines/>
      <w:spacing w:before="4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63282"/>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link w:val="ListParagraphChar"/>
    <w:uiPriority w:val="34"/>
    <w:qFormat/>
    <w:rsid w:val="00563282"/>
    <w:pPr>
      <w:ind w:left="720"/>
      <w:contextualSpacing/>
    </w:pPr>
  </w:style>
  <w:style w:type="character" w:customStyle="1" w:styleId="Heading2Char">
    <w:name w:val="Heading 2 Char"/>
    <w:basedOn w:val="DefaultParagraphFont"/>
    <w:link w:val="Heading2"/>
    <w:uiPriority w:val="9"/>
    <w:rsid w:val="00D51803"/>
    <w:rPr>
      <w:rFonts w:asciiTheme="majorHAnsi" w:eastAsiaTheme="majorEastAsia" w:hAnsiTheme="majorHAnsi" w:cstheme="majorBidi"/>
      <w:color w:val="2E74B5" w:themeColor="accent1" w:themeShade="BF"/>
      <w:szCs w:val="26"/>
    </w:rPr>
  </w:style>
  <w:style w:type="character" w:customStyle="1" w:styleId="Heading3Char">
    <w:name w:val="Heading 3 Char"/>
    <w:basedOn w:val="DefaultParagraphFont"/>
    <w:link w:val="Heading3"/>
    <w:uiPriority w:val="9"/>
    <w:rsid w:val="00486353"/>
    <w:rPr>
      <w:rFonts w:asciiTheme="majorHAnsi" w:eastAsiaTheme="majorEastAsia" w:hAnsiTheme="majorHAnsi" w:cstheme="majorBidi"/>
      <w:color w:val="1F4D78" w:themeColor="accent1" w:themeShade="7F"/>
      <w:sz w:val="24"/>
      <w:szCs w:val="24"/>
    </w:rPr>
  </w:style>
  <w:style w:type="paragraph" w:styleId="Caption">
    <w:name w:val="caption"/>
    <w:basedOn w:val="Normal"/>
    <w:next w:val="Normal"/>
    <w:uiPriority w:val="35"/>
    <w:unhideWhenUsed/>
    <w:qFormat/>
    <w:rsid w:val="00DC0FEF"/>
    <w:pPr>
      <w:spacing w:line="240" w:lineRule="auto"/>
    </w:pPr>
    <w:rPr>
      <w:b/>
      <w:bCs/>
      <w:noProof w:val="0"/>
      <w:color w:val="5B9BD5" w:themeColor="accent1"/>
      <w:sz w:val="18"/>
      <w:szCs w:val="18"/>
      <w:lang w:val="vi-VN"/>
      <w14:shadow w14:blurRad="50800" w14:dist="50800" w14:dir="5400000" w14:sx="0" w14:sy="0" w14:kx="0" w14:ky="0" w14:algn="ctr">
        <w14:schemeClr w14:val="tx1"/>
      </w14:shadow>
      <w14:textOutline w14:w="9525" w14:cap="rnd" w14:cmpd="sng" w14:algn="ctr">
        <w14:noFill/>
        <w14:prstDash w14:val="solid"/>
        <w14:bevel/>
      </w14:textOutline>
    </w:rPr>
  </w:style>
  <w:style w:type="table" w:styleId="TableGrid">
    <w:name w:val="Table Grid"/>
    <w:basedOn w:val="TableNormal"/>
    <w:uiPriority w:val="59"/>
    <w:rsid w:val="00DC0FEF"/>
    <w:pPr>
      <w:spacing w:line="240" w:lineRule="auto"/>
    </w:pPr>
    <w:rPr>
      <w:rFonts w:asciiTheme="minorHAnsi" w:hAnsiTheme="minorHAns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ody">
    <w:name w:val="Body"/>
    <w:basedOn w:val="Normal"/>
    <w:link w:val="BodyChar"/>
    <w:qFormat/>
    <w:rsid w:val="00DC0FEF"/>
    <w:pPr>
      <w:spacing w:before="120"/>
      <w:ind w:firstLine="284"/>
      <w:jc w:val="both"/>
    </w:pPr>
    <w:rPr>
      <w:rFonts w:eastAsia="Times New Roman" w:cs="Times New Roman"/>
      <w:color w:val="000000" w:themeColor="text1"/>
      <w:szCs w:val="26"/>
      <w14:shadow w14:blurRad="50800" w14:dist="50800" w14:dir="5400000" w14:sx="0" w14:sy="0" w14:kx="0" w14:ky="0" w14:algn="ctr">
        <w14:schemeClr w14:val="tx1"/>
      </w14:shadow>
      <w14:textOutline w14:w="9525" w14:cap="rnd" w14:cmpd="sng" w14:algn="ctr">
        <w14:noFill/>
        <w14:prstDash w14:val="solid"/>
        <w14:bevel/>
      </w14:textOutline>
    </w:rPr>
  </w:style>
  <w:style w:type="character" w:customStyle="1" w:styleId="BodyChar">
    <w:name w:val="Body Char"/>
    <w:basedOn w:val="DefaultParagraphFont"/>
    <w:link w:val="Body"/>
    <w:rsid w:val="00DC0FEF"/>
    <w:rPr>
      <w:rFonts w:eastAsia="Times New Roman" w:cs="Times New Roman"/>
      <w:noProof/>
      <w:color w:val="000000" w:themeColor="text1"/>
      <w:szCs w:val="26"/>
      <w14:shadow w14:blurRad="50800" w14:dist="50800" w14:dir="5400000" w14:sx="0" w14:sy="0" w14:kx="0" w14:ky="0" w14:algn="ctr">
        <w14:schemeClr w14:val="tx1"/>
      </w14:shadow>
      <w14:textOutline w14:w="9525" w14:cap="rnd" w14:cmpd="sng" w14:algn="ctr">
        <w14:noFill/>
        <w14:prstDash w14:val="solid"/>
        <w14:bevel/>
      </w14:textOutline>
    </w:rPr>
  </w:style>
  <w:style w:type="character" w:customStyle="1" w:styleId="ListParagraphChar">
    <w:name w:val="List Paragraph Char"/>
    <w:link w:val="ListParagraph"/>
    <w:uiPriority w:val="34"/>
    <w:locked/>
    <w:rsid w:val="00943A3B"/>
    <w:rPr>
      <w:noProof/>
    </w:rPr>
  </w:style>
  <w:style w:type="character" w:styleId="Hyperlink">
    <w:name w:val="Hyperlink"/>
    <w:basedOn w:val="DefaultParagraphFont"/>
    <w:uiPriority w:val="99"/>
    <w:unhideWhenUsed/>
    <w:rsid w:val="005624AC"/>
    <w:rPr>
      <w:color w:val="0563C1" w:themeColor="hyperlink"/>
      <w:u w:val="single"/>
    </w:rPr>
  </w:style>
  <w:style w:type="character" w:styleId="HTMLCode">
    <w:name w:val="HTML Code"/>
    <w:basedOn w:val="DefaultParagraphFont"/>
    <w:uiPriority w:val="99"/>
    <w:semiHidden/>
    <w:unhideWhenUsed/>
    <w:rsid w:val="00D24AD7"/>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5211373">
      <w:bodyDiv w:val="1"/>
      <w:marLeft w:val="0"/>
      <w:marRight w:val="0"/>
      <w:marTop w:val="0"/>
      <w:marBottom w:val="0"/>
      <w:divBdr>
        <w:top w:val="none" w:sz="0" w:space="0" w:color="auto"/>
        <w:left w:val="none" w:sz="0" w:space="0" w:color="auto"/>
        <w:bottom w:val="none" w:sz="0" w:space="0" w:color="auto"/>
        <w:right w:val="none" w:sz="0" w:space="0" w:color="auto"/>
      </w:divBdr>
      <w:divsChild>
        <w:div w:id="1991396069">
          <w:marLeft w:val="0"/>
          <w:marRight w:val="0"/>
          <w:marTop w:val="0"/>
          <w:marBottom w:val="0"/>
          <w:divBdr>
            <w:top w:val="none" w:sz="0" w:space="0" w:color="auto"/>
            <w:left w:val="none" w:sz="0" w:space="0" w:color="auto"/>
            <w:bottom w:val="none" w:sz="0" w:space="0" w:color="auto"/>
            <w:right w:val="none" w:sz="0" w:space="0" w:color="auto"/>
          </w:divBdr>
        </w:div>
        <w:div w:id="1382055365">
          <w:marLeft w:val="0"/>
          <w:marRight w:val="0"/>
          <w:marTop w:val="0"/>
          <w:marBottom w:val="0"/>
          <w:divBdr>
            <w:top w:val="none" w:sz="0" w:space="0" w:color="auto"/>
            <w:left w:val="none" w:sz="0" w:space="0" w:color="auto"/>
            <w:bottom w:val="none" w:sz="0" w:space="0" w:color="auto"/>
            <w:right w:val="none" w:sz="0" w:space="0" w:color="auto"/>
          </w:divBdr>
        </w:div>
        <w:div w:id="539319730">
          <w:marLeft w:val="0"/>
          <w:marRight w:val="0"/>
          <w:marTop w:val="0"/>
          <w:marBottom w:val="0"/>
          <w:divBdr>
            <w:top w:val="none" w:sz="0" w:space="0" w:color="auto"/>
            <w:left w:val="none" w:sz="0" w:space="0" w:color="auto"/>
            <w:bottom w:val="none" w:sz="0" w:space="0" w:color="auto"/>
            <w:right w:val="none" w:sz="0" w:space="0" w:color="auto"/>
          </w:divBdr>
        </w:div>
        <w:div w:id="283123870">
          <w:marLeft w:val="0"/>
          <w:marRight w:val="0"/>
          <w:marTop w:val="0"/>
          <w:marBottom w:val="0"/>
          <w:divBdr>
            <w:top w:val="none" w:sz="0" w:space="0" w:color="auto"/>
            <w:left w:val="none" w:sz="0" w:space="0" w:color="auto"/>
            <w:bottom w:val="none" w:sz="0" w:space="0" w:color="auto"/>
            <w:right w:val="none" w:sz="0" w:space="0" w:color="auto"/>
          </w:divBdr>
        </w:div>
        <w:div w:id="1490905504">
          <w:marLeft w:val="0"/>
          <w:marRight w:val="0"/>
          <w:marTop w:val="0"/>
          <w:marBottom w:val="0"/>
          <w:divBdr>
            <w:top w:val="none" w:sz="0" w:space="0" w:color="auto"/>
            <w:left w:val="none" w:sz="0" w:space="0" w:color="auto"/>
            <w:bottom w:val="none" w:sz="0" w:space="0" w:color="auto"/>
            <w:right w:val="none" w:sz="0" w:space="0" w:color="auto"/>
          </w:divBdr>
        </w:div>
        <w:div w:id="928781584">
          <w:marLeft w:val="0"/>
          <w:marRight w:val="0"/>
          <w:marTop w:val="0"/>
          <w:marBottom w:val="0"/>
          <w:divBdr>
            <w:top w:val="none" w:sz="0" w:space="0" w:color="auto"/>
            <w:left w:val="none" w:sz="0" w:space="0" w:color="auto"/>
            <w:bottom w:val="none" w:sz="0" w:space="0" w:color="auto"/>
            <w:right w:val="none" w:sz="0" w:space="0" w:color="auto"/>
          </w:divBdr>
        </w:div>
        <w:div w:id="258874796">
          <w:marLeft w:val="0"/>
          <w:marRight w:val="0"/>
          <w:marTop w:val="0"/>
          <w:marBottom w:val="0"/>
          <w:divBdr>
            <w:top w:val="none" w:sz="0" w:space="0" w:color="auto"/>
            <w:left w:val="none" w:sz="0" w:space="0" w:color="auto"/>
            <w:bottom w:val="none" w:sz="0" w:space="0" w:color="auto"/>
            <w:right w:val="none" w:sz="0" w:space="0" w:color="auto"/>
          </w:divBdr>
        </w:div>
        <w:div w:id="1353074806">
          <w:marLeft w:val="0"/>
          <w:marRight w:val="0"/>
          <w:marTop w:val="0"/>
          <w:marBottom w:val="0"/>
          <w:divBdr>
            <w:top w:val="none" w:sz="0" w:space="0" w:color="auto"/>
            <w:left w:val="none" w:sz="0" w:space="0" w:color="auto"/>
            <w:bottom w:val="none" w:sz="0" w:space="0" w:color="auto"/>
            <w:right w:val="none" w:sz="0" w:space="0" w:color="auto"/>
          </w:divBdr>
        </w:div>
        <w:div w:id="27341288">
          <w:marLeft w:val="0"/>
          <w:marRight w:val="0"/>
          <w:marTop w:val="0"/>
          <w:marBottom w:val="0"/>
          <w:divBdr>
            <w:top w:val="none" w:sz="0" w:space="0" w:color="auto"/>
            <w:left w:val="none" w:sz="0" w:space="0" w:color="auto"/>
            <w:bottom w:val="none" w:sz="0" w:space="0" w:color="auto"/>
            <w:right w:val="none" w:sz="0" w:space="0" w:color="auto"/>
          </w:divBdr>
        </w:div>
        <w:div w:id="514271460">
          <w:marLeft w:val="0"/>
          <w:marRight w:val="0"/>
          <w:marTop w:val="0"/>
          <w:marBottom w:val="0"/>
          <w:divBdr>
            <w:top w:val="none" w:sz="0" w:space="0" w:color="auto"/>
            <w:left w:val="none" w:sz="0" w:space="0" w:color="auto"/>
            <w:bottom w:val="none" w:sz="0" w:space="0" w:color="auto"/>
            <w:right w:val="none" w:sz="0" w:space="0" w:color="auto"/>
          </w:divBdr>
        </w:div>
        <w:div w:id="969358421">
          <w:marLeft w:val="0"/>
          <w:marRight w:val="0"/>
          <w:marTop w:val="0"/>
          <w:marBottom w:val="0"/>
          <w:divBdr>
            <w:top w:val="none" w:sz="0" w:space="0" w:color="auto"/>
            <w:left w:val="none" w:sz="0" w:space="0" w:color="auto"/>
            <w:bottom w:val="none" w:sz="0" w:space="0" w:color="auto"/>
            <w:right w:val="none" w:sz="0" w:space="0" w:color="auto"/>
          </w:divBdr>
        </w:div>
        <w:div w:id="669065797">
          <w:marLeft w:val="0"/>
          <w:marRight w:val="0"/>
          <w:marTop w:val="0"/>
          <w:marBottom w:val="0"/>
          <w:divBdr>
            <w:top w:val="none" w:sz="0" w:space="0" w:color="auto"/>
            <w:left w:val="none" w:sz="0" w:space="0" w:color="auto"/>
            <w:bottom w:val="none" w:sz="0" w:space="0" w:color="auto"/>
            <w:right w:val="none" w:sz="0" w:space="0" w:color="auto"/>
          </w:divBdr>
        </w:div>
        <w:div w:id="868569925">
          <w:marLeft w:val="0"/>
          <w:marRight w:val="0"/>
          <w:marTop w:val="0"/>
          <w:marBottom w:val="0"/>
          <w:divBdr>
            <w:top w:val="none" w:sz="0" w:space="0" w:color="auto"/>
            <w:left w:val="none" w:sz="0" w:space="0" w:color="auto"/>
            <w:bottom w:val="none" w:sz="0" w:space="0" w:color="auto"/>
            <w:right w:val="none" w:sz="0" w:space="0" w:color="auto"/>
          </w:divBdr>
        </w:div>
        <w:div w:id="358749001">
          <w:marLeft w:val="0"/>
          <w:marRight w:val="0"/>
          <w:marTop w:val="0"/>
          <w:marBottom w:val="0"/>
          <w:divBdr>
            <w:top w:val="none" w:sz="0" w:space="0" w:color="auto"/>
            <w:left w:val="none" w:sz="0" w:space="0" w:color="auto"/>
            <w:bottom w:val="none" w:sz="0" w:space="0" w:color="auto"/>
            <w:right w:val="none" w:sz="0" w:space="0" w:color="auto"/>
          </w:divBdr>
        </w:div>
        <w:div w:id="1765297668">
          <w:marLeft w:val="0"/>
          <w:marRight w:val="0"/>
          <w:marTop w:val="0"/>
          <w:marBottom w:val="0"/>
          <w:divBdr>
            <w:top w:val="none" w:sz="0" w:space="0" w:color="auto"/>
            <w:left w:val="none" w:sz="0" w:space="0" w:color="auto"/>
            <w:bottom w:val="none" w:sz="0" w:space="0" w:color="auto"/>
            <w:right w:val="none" w:sz="0" w:space="0" w:color="auto"/>
          </w:divBdr>
        </w:div>
        <w:div w:id="432366461">
          <w:marLeft w:val="0"/>
          <w:marRight w:val="0"/>
          <w:marTop w:val="0"/>
          <w:marBottom w:val="0"/>
          <w:divBdr>
            <w:top w:val="none" w:sz="0" w:space="0" w:color="auto"/>
            <w:left w:val="none" w:sz="0" w:space="0" w:color="auto"/>
            <w:bottom w:val="none" w:sz="0" w:space="0" w:color="auto"/>
            <w:right w:val="none" w:sz="0" w:space="0" w:color="auto"/>
          </w:divBdr>
        </w:div>
        <w:div w:id="1772122892">
          <w:marLeft w:val="0"/>
          <w:marRight w:val="0"/>
          <w:marTop w:val="0"/>
          <w:marBottom w:val="0"/>
          <w:divBdr>
            <w:top w:val="none" w:sz="0" w:space="0" w:color="auto"/>
            <w:left w:val="none" w:sz="0" w:space="0" w:color="auto"/>
            <w:bottom w:val="none" w:sz="0" w:space="0" w:color="auto"/>
            <w:right w:val="none" w:sz="0" w:space="0" w:color="auto"/>
          </w:divBdr>
        </w:div>
        <w:div w:id="1263144841">
          <w:marLeft w:val="0"/>
          <w:marRight w:val="0"/>
          <w:marTop w:val="0"/>
          <w:marBottom w:val="0"/>
          <w:divBdr>
            <w:top w:val="none" w:sz="0" w:space="0" w:color="auto"/>
            <w:left w:val="none" w:sz="0" w:space="0" w:color="auto"/>
            <w:bottom w:val="none" w:sz="0" w:space="0" w:color="auto"/>
            <w:right w:val="none" w:sz="0" w:space="0" w:color="auto"/>
          </w:divBdr>
        </w:div>
      </w:divsChild>
    </w:div>
    <w:div w:id="557397976">
      <w:bodyDiv w:val="1"/>
      <w:marLeft w:val="0"/>
      <w:marRight w:val="0"/>
      <w:marTop w:val="0"/>
      <w:marBottom w:val="0"/>
      <w:divBdr>
        <w:top w:val="none" w:sz="0" w:space="0" w:color="auto"/>
        <w:left w:val="none" w:sz="0" w:space="0" w:color="auto"/>
        <w:bottom w:val="none" w:sz="0" w:space="0" w:color="auto"/>
        <w:right w:val="none" w:sz="0" w:space="0" w:color="auto"/>
      </w:divBdr>
      <w:divsChild>
        <w:div w:id="632180513">
          <w:marLeft w:val="0"/>
          <w:marRight w:val="0"/>
          <w:marTop w:val="0"/>
          <w:marBottom w:val="0"/>
          <w:divBdr>
            <w:top w:val="none" w:sz="0" w:space="0" w:color="auto"/>
            <w:left w:val="none" w:sz="0" w:space="0" w:color="auto"/>
            <w:bottom w:val="none" w:sz="0" w:space="0" w:color="auto"/>
            <w:right w:val="none" w:sz="0" w:space="0" w:color="auto"/>
          </w:divBdr>
        </w:div>
        <w:div w:id="1135949632">
          <w:marLeft w:val="0"/>
          <w:marRight w:val="0"/>
          <w:marTop w:val="0"/>
          <w:marBottom w:val="0"/>
          <w:divBdr>
            <w:top w:val="none" w:sz="0" w:space="0" w:color="auto"/>
            <w:left w:val="none" w:sz="0" w:space="0" w:color="auto"/>
            <w:bottom w:val="none" w:sz="0" w:space="0" w:color="auto"/>
            <w:right w:val="none" w:sz="0" w:space="0" w:color="auto"/>
          </w:divBdr>
        </w:div>
        <w:div w:id="900671396">
          <w:marLeft w:val="0"/>
          <w:marRight w:val="0"/>
          <w:marTop w:val="0"/>
          <w:marBottom w:val="0"/>
          <w:divBdr>
            <w:top w:val="none" w:sz="0" w:space="0" w:color="auto"/>
            <w:left w:val="none" w:sz="0" w:space="0" w:color="auto"/>
            <w:bottom w:val="none" w:sz="0" w:space="0" w:color="auto"/>
            <w:right w:val="none" w:sz="0" w:space="0" w:color="auto"/>
          </w:divBdr>
        </w:div>
        <w:div w:id="1224608458">
          <w:marLeft w:val="0"/>
          <w:marRight w:val="0"/>
          <w:marTop w:val="0"/>
          <w:marBottom w:val="0"/>
          <w:divBdr>
            <w:top w:val="none" w:sz="0" w:space="0" w:color="auto"/>
            <w:left w:val="none" w:sz="0" w:space="0" w:color="auto"/>
            <w:bottom w:val="none" w:sz="0" w:space="0" w:color="auto"/>
            <w:right w:val="none" w:sz="0" w:space="0" w:color="auto"/>
          </w:divBdr>
        </w:div>
        <w:div w:id="1951156155">
          <w:marLeft w:val="0"/>
          <w:marRight w:val="0"/>
          <w:marTop w:val="0"/>
          <w:marBottom w:val="0"/>
          <w:divBdr>
            <w:top w:val="none" w:sz="0" w:space="0" w:color="auto"/>
            <w:left w:val="none" w:sz="0" w:space="0" w:color="auto"/>
            <w:bottom w:val="none" w:sz="0" w:space="0" w:color="auto"/>
            <w:right w:val="none" w:sz="0" w:space="0" w:color="auto"/>
          </w:divBdr>
        </w:div>
        <w:div w:id="1536237428">
          <w:marLeft w:val="0"/>
          <w:marRight w:val="0"/>
          <w:marTop w:val="0"/>
          <w:marBottom w:val="0"/>
          <w:divBdr>
            <w:top w:val="none" w:sz="0" w:space="0" w:color="auto"/>
            <w:left w:val="none" w:sz="0" w:space="0" w:color="auto"/>
            <w:bottom w:val="none" w:sz="0" w:space="0" w:color="auto"/>
            <w:right w:val="none" w:sz="0" w:space="0" w:color="auto"/>
          </w:divBdr>
        </w:div>
        <w:div w:id="645163314">
          <w:marLeft w:val="0"/>
          <w:marRight w:val="0"/>
          <w:marTop w:val="0"/>
          <w:marBottom w:val="0"/>
          <w:divBdr>
            <w:top w:val="none" w:sz="0" w:space="0" w:color="auto"/>
            <w:left w:val="none" w:sz="0" w:space="0" w:color="auto"/>
            <w:bottom w:val="none" w:sz="0" w:space="0" w:color="auto"/>
            <w:right w:val="none" w:sz="0" w:space="0" w:color="auto"/>
          </w:divBdr>
        </w:div>
        <w:div w:id="1427313131">
          <w:marLeft w:val="0"/>
          <w:marRight w:val="0"/>
          <w:marTop w:val="0"/>
          <w:marBottom w:val="0"/>
          <w:divBdr>
            <w:top w:val="none" w:sz="0" w:space="0" w:color="auto"/>
            <w:left w:val="none" w:sz="0" w:space="0" w:color="auto"/>
            <w:bottom w:val="none" w:sz="0" w:space="0" w:color="auto"/>
            <w:right w:val="none" w:sz="0" w:space="0" w:color="auto"/>
          </w:divBdr>
        </w:div>
        <w:div w:id="2038235394">
          <w:marLeft w:val="0"/>
          <w:marRight w:val="0"/>
          <w:marTop w:val="0"/>
          <w:marBottom w:val="0"/>
          <w:divBdr>
            <w:top w:val="none" w:sz="0" w:space="0" w:color="auto"/>
            <w:left w:val="none" w:sz="0" w:space="0" w:color="auto"/>
            <w:bottom w:val="none" w:sz="0" w:space="0" w:color="auto"/>
            <w:right w:val="none" w:sz="0" w:space="0" w:color="auto"/>
          </w:divBdr>
        </w:div>
        <w:div w:id="665208611">
          <w:marLeft w:val="0"/>
          <w:marRight w:val="0"/>
          <w:marTop w:val="0"/>
          <w:marBottom w:val="0"/>
          <w:divBdr>
            <w:top w:val="none" w:sz="0" w:space="0" w:color="auto"/>
            <w:left w:val="none" w:sz="0" w:space="0" w:color="auto"/>
            <w:bottom w:val="none" w:sz="0" w:space="0" w:color="auto"/>
            <w:right w:val="none" w:sz="0" w:space="0" w:color="auto"/>
          </w:divBdr>
        </w:div>
        <w:div w:id="542835130">
          <w:marLeft w:val="0"/>
          <w:marRight w:val="0"/>
          <w:marTop w:val="0"/>
          <w:marBottom w:val="0"/>
          <w:divBdr>
            <w:top w:val="none" w:sz="0" w:space="0" w:color="auto"/>
            <w:left w:val="none" w:sz="0" w:space="0" w:color="auto"/>
            <w:bottom w:val="none" w:sz="0" w:space="0" w:color="auto"/>
            <w:right w:val="none" w:sz="0" w:space="0" w:color="auto"/>
          </w:divBdr>
        </w:div>
        <w:div w:id="1290940026">
          <w:marLeft w:val="0"/>
          <w:marRight w:val="0"/>
          <w:marTop w:val="0"/>
          <w:marBottom w:val="0"/>
          <w:divBdr>
            <w:top w:val="none" w:sz="0" w:space="0" w:color="auto"/>
            <w:left w:val="none" w:sz="0" w:space="0" w:color="auto"/>
            <w:bottom w:val="none" w:sz="0" w:space="0" w:color="auto"/>
            <w:right w:val="none" w:sz="0" w:space="0" w:color="auto"/>
          </w:divBdr>
        </w:div>
        <w:div w:id="65614706">
          <w:marLeft w:val="0"/>
          <w:marRight w:val="0"/>
          <w:marTop w:val="0"/>
          <w:marBottom w:val="0"/>
          <w:divBdr>
            <w:top w:val="none" w:sz="0" w:space="0" w:color="auto"/>
            <w:left w:val="none" w:sz="0" w:space="0" w:color="auto"/>
            <w:bottom w:val="none" w:sz="0" w:space="0" w:color="auto"/>
            <w:right w:val="none" w:sz="0" w:space="0" w:color="auto"/>
          </w:divBdr>
        </w:div>
        <w:div w:id="661930139">
          <w:marLeft w:val="0"/>
          <w:marRight w:val="0"/>
          <w:marTop w:val="0"/>
          <w:marBottom w:val="0"/>
          <w:divBdr>
            <w:top w:val="none" w:sz="0" w:space="0" w:color="auto"/>
            <w:left w:val="none" w:sz="0" w:space="0" w:color="auto"/>
            <w:bottom w:val="none" w:sz="0" w:space="0" w:color="auto"/>
            <w:right w:val="none" w:sz="0" w:space="0" w:color="auto"/>
          </w:divBdr>
        </w:div>
        <w:div w:id="676420393">
          <w:marLeft w:val="0"/>
          <w:marRight w:val="0"/>
          <w:marTop w:val="0"/>
          <w:marBottom w:val="0"/>
          <w:divBdr>
            <w:top w:val="none" w:sz="0" w:space="0" w:color="auto"/>
            <w:left w:val="none" w:sz="0" w:space="0" w:color="auto"/>
            <w:bottom w:val="none" w:sz="0" w:space="0" w:color="auto"/>
            <w:right w:val="none" w:sz="0" w:space="0" w:color="auto"/>
          </w:divBdr>
        </w:div>
        <w:div w:id="1518808167">
          <w:marLeft w:val="0"/>
          <w:marRight w:val="0"/>
          <w:marTop w:val="0"/>
          <w:marBottom w:val="0"/>
          <w:divBdr>
            <w:top w:val="none" w:sz="0" w:space="0" w:color="auto"/>
            <w:left w:val="none" w:sz="0" w:space="0" w:color="auto"/>
            <w:bottom w:val="none" w:sz="0" w:space="0" w:color="auto"/>
            <w:right w:val="none" w:sz="0" w:space="0" w:color="auto"/>
          </w:divBdr>
        </w:div>
        <w:div w:id="126701177">
          <w:marLeft w:val="0"/>
          <w:marRight w:val="0"/>
          <w:marTop w:val="0"/>
          <w:marBottom w:val="0"/>
          <w:divBdr>
            <w:top w:val="none" w:sz="0" w:space="0" w:color="auto"/>
            <w:left w:val="none" w:sz="0" w:space="0" w:color="auto"/>
            <w:bottom w:val="none" w:sz="0" w:space="0" w:color="auto"/>
            <w:right w:val="none" w:sz="0" w:space="0" w:color="auto"/>
          </w:divBdr>
        </w:div>
        <w:div w:id="68132432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caida.org/data/passive/ddos-20070804_dataset.xml" TargetMode="External"/><Relationship Id="rId13" Type="http://schemas.openxmlformats.org/officeDocument/2006/relationships/package" Target="embeddings/Microsoft_Visio_Drawing1.vsdx"/><Relationship Id="rId3" Type="http://schemas.openxmlformats.org/officeDocument/2006/relationships/styles" Target="styles.xml"/><Relationship Id="rId7" Type="http://schemas.openxmlformats.org/officeDocument/2006/relationships/hyperlink" Target="https://github.com/appneta/tcpreplay/releases/download/v4.1.1/tcpreplay-4.1.1.tar.gz" TargetMode="External"/><Relationship Id="rId12" Type="http://schemas.openxmlformats.org/officeDocument/2006/relationships/image" Target="media/image3.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hyperlink" Target="http://openflow.org/downloads/netfpga/openflow_switch.bit.100_3.tar.gz" TargetMode="External"/><Relationship Id="rId11" Type="http://schemas.openxmlformats.org/officeDocument/2006/relationships/hyperlink" Target="https://github.com/Markus-Go/bonesi.git" TargetMode="Externa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jp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F5758787-FBBE-48C4-97F3-AD3D9659EE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5</TotalTime>
  <Pages>16</Pages>
  <Words>3144</Words>
  <Characters>17923</Characters>
  <Application>Microsoft Office Word</Application>
  <DocSecurity>0</DocSecurity>
  <Lines>149</Lines>
  <Paragraphs>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0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an khanh Duc</dc:creator>
  <cp:keywords/>
  <dc:description/>
  <cp:lastModifiedBy>Nam</cp:lastModifiedBy>
  <cp:revision>141</cp:revision>
  <dcterms:created xsi:type="dcterms:W3CDTF">2016-06-18T20:51:00Z</dcterms:created>
  <dcterms:modified xsi:type="dcterms:W3CDTF">2016-12-25T16:03:00Z</dcterms:modified>
  <cp:contentStatus/>
</cp:coreProperties>
</file>